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282498248"/>
        <w:docPartObj>
          <w:docPartGallery w:val="Cover Pages"/>
          <w:docPartUnique/>
        </w:docPartObj>
      </w:sdtPr>
      <w:sdtEndPr/>
      <w:sdtContent>
        <w:p w:rsidR="001071D5" w:rsidRPr="0003454F" w:rsidRDefault="00173C31" w:rsidP="00C63478">
          <w:pPr>
            <w:pStyle w:val="Ingenafstand"/>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707470" w:rsidRDefault="00707470">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Pr="0003454F" w:rsidRDefault="00173C31" w:rsidP="00C63478">
          <w:pPr>
            <w:spacing w:after="0"/>
          </w:pPr>
          <w:r>
            <w:rPr>
              <w:noProof/>
            </w:rPr>
            <w:pict>
              <v:shapetype id="_x0000_t202" coordsize="21600,21600" o:spt="202" path="m,l,21600r21600,l21600,xe">
                <v:stroke joinstyle="miter"/>
                <v:path gradientshapeok="t" o:connecttype="rect"/>
              </v:shapetype>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707470" w:rsidRDefault="00707470" w:rsidP="001071D5">
                      <w:pPr>
                        <w:pStyle w:val="Ingenafstand"/>
                        <w:rPr>
                          <w:color w:val="5B9BD5" w:themeColor="accent1"/>
                          <w:sz w:val="26"/>
                          <w:szCs w:val="26"/>
                        </w:rPr>
                      </w:pPr>
                      <w:r>
                        <w:rPr>
                          <w:color w:val="5B9BD5" w:themeColor="accent1"/>
                          <w:sz w:val="26"/>
                          <w:szCs w:val="26"/>
                        </w:rPr>
                        <w:t>Louise Niemann Hansen</w:t>
                      </w:r>
                    </w:p>
                    <w:p w:rsidR="00707470" w:rsidRDefault="00707470" w:rsidP="001071D5">
                      <w:pPr>
                        <w:pStyle w:val="Ingenafstand"/>
                        <w:rPr>
                          <w:color w:val="5B9BD5" w:themeColor="accent1"/>
                          <w:sz w:val="26"/>
                          <w:szCs w:val="26"/>
                        </w:rPr>
                      </w:pPr>
                      <w:r>
                        <w:rPr>
                          <w:color w:val="5B9BD5" w:themeColor="accent1"/>
                          <w:sz w:val="26"/>
                          <w:szCs w:val="26"/>
                        </w:rPr>
                        <w:t>Henrik Broe Henriksen</w:t>
                      </w:r>
                    </w:p>
                    <w:p w:rsidR="00707470" w:rsidRDefault="00707470" w:rsidP="001071D5">
                      <w:pPr>
                        <w:pStyle w:val="Ingenafstand"/>
                        <w:rPr>
                          <w:color w:val="5B9BD5" w:themeColor="accent1"/>
                          <w:sz w:val="26"/>
                          <w:szCs w:val="26"/>
                        </w:rPr>
                      </w:pPr>
                      <w:r>
                        <w:rPr>
                          <w:color w:val="5B9BD5" w:themeColor="accent1"/>
                          <w:sz w:val="26"/>
                          <w:szCs w:val="26"/>
                        </w:rPr>
                        <w:t>Enok Nørager Mikkelsen</w:t>
                      </w:r>
                    </w:p>
                    <w:p w:rsidR="00707470" w:rsidRDefault="00707470" w:rsidP="001071D5">
                      <w:pPr>
                        <w:pStyle w:val="Ingenafstand"/>
                        <w:rPr>
                          <w:color w:val="5B9BD5" w:themeColor="accent1"/>
                          <w:sz w:val="26"/>
                          <w:szCs w:val="26"/>
                        </w:rPr>
                      </w:pPr>
                      <w:r>
                        <w:rPr>
                          <w:color w:val="5B9BD5" w:themeColor="accent1"/>
                          <w:sz w:val="26"/>
                          <w:szCs w:val="26"/>
                        </w:rPr>
                        <w:t>Karsten Heino Karlsen</w:t>
                      </w:r>
                    </w:p>
                    <w:p w:rsidR="00707470" w:rsidRDefault="00173C31">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EndPr/>
                        <w:sdtContent>
                          <w:r w:rsidR="00707470">
                            <w:rPr>
                              <w:caps/>
                              <w:color w:val="595959" w:themeColor="text1" w:themeTint="A6"/>
                              <w:sz w:val="20"/>
                              <w:szCs w:val="20"/>
                            </w:rPr>
                            <w:t>he15dmu-2s14</w:t>
                          </w:r>
                        </w:sdtContent>
                      </w:sdt>
                    </w:p>
                  </w:txbxContent>
                </v:textbox>
                <w10:wrap anchorx="page" anchory="page"/>
              </v:shape>
            </w:pict>
          </w:r>
          <w:r>
            <w:rPr>
              <w:noProof/>
            </w:rPr>
            <w:pict>
              <v:shape id="Tekstfelt 1" o:spid="_x0000_s1056" type="#_x0000_t202" style="position:absolute;margin-left:2469.1pt;margin-top:135pt;width:294.75pt;height:203.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707470" w:rsidRPr="001071D5" w:rsidRDefault="00173C31">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EndPr/>
                        <w:sdtContent>
                          <w:r w:rsidR="00707470">
                            <w:rPr>
                              <w:rFonts w:ascii="Arial" w:eastAsiaTheme="majorEastAsia" w:hAnsi="Arial" w:cs="Arial"/>
                              <w:color w:val="262626" w:themeColor="text1" w:themeTint="D9"/>
                              <w:sz w:val="72"/>
                              <w:szCs w:val="72"/>
                            </w:rPr>
                            <w:t>Førsteårsp</w:t>
                          </w:r>
                          <w:r w:rsidR="00707470" w:rsidRPr="001071D5">
                            <w:rPr>
                              <w:rFonts w:ascii="Arial" w:eastAsiaTheme="majorEastAsia" w:hAnsi="Arial" w:cs="Arial"/>
                              <w:color w:val="262626" w:themeColor="text1" w:themeTint="D9"/>
                              <w:sz w:val="72"/>
                              <w:szCs w:val="72"/>
                            </w:rPr>
                            <w:t>røve</w:t>
                          </w:r>
                        </w:sdtContent>
                      </w:sdt>
                    </w:p>
                    <w:p w:rsidR="00707470" w:rsidRPr="001071D5" w:rsidRDefault="00173C31">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EndPr/>
                        <w:sdtContent>
                          <w:r w:rsidR="00707470">
                            <w:rPr>
                              <w:rFonts w:ascii="Arial" w:hAnsi="Arial" w:cs="Arial"/>
                              <w:color w:val="404040" w:themeColor="text1" w:themeTint="BF"/>
                              <w:sz w:val="36"/>
                              <w:szCs w:val="36"/>
                            </w:rPr>
                            <w:t>Fe</w:t>
                          </w:r>
                          <w:r w:rsidR="00707470" w:rsidRPr="001071D5">
                            <w:rPr>
                              <w:rFonts w:ascii="Arial" w:hAnsi="Arial" w:cs="Arial"/>
                              <w:color w:val="404040" w:themeColor="text1" w:themeTint="BF"/>
                              <w:sz w:val="36"/>
                              <w:szCs w:val="36"/>
                            </w:rPr>
                            <w:t>rrariFinanceSystem</w:t>
                          </w:r>
                        </w:sdtContent>
                      </w:sdt>
                    </w:p>
                    <w:p w:rsidR="00707470" w:rsidRDefault="00707470">
                      <w:pPr>
                        <w:spacing w:before="120"/>
                        <w:rPr>
                          <w:rFonts w:ascii="Arial" w:hAnsi="Arial" w:cs="Arial"/>
                          <w:color w:val="404040" w:themeColor="text1" w:themeTint="BF"/>
                          <w:sz w:val="26"/>
                          <w:szCs w:val="26"/>
                        </w:rPr>
                      </w:pPr>
                    </w:p>
                    <w:p w:rsidR="00707470" w:rsidRDefault="00707470">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 Akademi MidtVest</w:t>
                      </w:r>
                    </w:p>
                    <w:p w:rsidR="00707470" w:rsidRPr="00E62843" w:rsidRDefault="00707470"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707470" w:rsidRPr="00E62843" w:rsidRDefault="00707470"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707470" w:rsidRPr="00E62843" w:rsidRDefault="00707470"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707470" w:rsidRPr="00E62843" w:rsidRDefault="00707470"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707470" w:rsidRDefault="00707470" w:rsidP="001071D5">
                      <w:pPr>
                        <w:spacing w:after="0"/>
                        <w:rPr>
                          <w:rFonts w:ascii="Arial" w:hAnsi="Arial" w:cs="Arial"/>
                          <w:color w:val="404040" w:themeColor="text1" w:themeTint="BF"/>
                          <w:sz w:val="26"/>
                          <w:szCs w:val="26"/>
                        </w:rPr>
                      </w:pPr>
                    </w:p>
                    <w:p w:rsidR="00707470" w:rsidRDefault="00707470" w:rsidP="001071D5">
                      <w:pPr>
                        <w:spacing w:after="0"/>
                        <w:rPr>
                          <w:rFonts w:ascii="Arial" w:hAnsi="Arial" w:cs="Arial"/>
                          <w:color w:val="404040" w:themeColor="text1" w:themeTint="BF"/>
                          <w:sz w:val="26"/>
                          <w:szCs w:val="26"/>
                        </w:rPr>
                      </w:pPr>
                    </w:p>
                    <w:p w:rsidR="00707470" w:rsidRPr="001071D5" w:rsidRDefault="00707470">
                      <w:pPr>
                        <w:spacing w:before="120"/>
                        <w:rPr>
                          <w:rFonts w:ascii="Arial" w:hAnsi="Arial" w:cs="Arial"/>
                          <w:color w:val="404040" w:themeColor="text1" w:themeTint="BF"/>
                          <w:sz w:val="26"/>
                          <w:szCs w:val="26"/>
                        </w:rPr>
                      </w:pPr>
                    </w:p>
                  </w:txbxContent>
                </v:textbox>
                <w10:wrap anchorx="margin" anchory="page"/>
              </v:shape>
            </w:pict>
          </w:r>
          <w:r w:rsidR="001071D5" w:rsidRPr="0003454F">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Pr="0003454F" w:rsidRDefault="00B36E02" w:rsidP="00C63478">
          <w:pPr>
            <w:pStyle w:val="Overskrift"/>
            <w:spacing w:before="0"/>
            <w:rPr>
              <w:rFonts w:asciiTheme="minorHAnsi" w:hAnsiTheme="minorHAnsi"/>
              <w:sz w:val="22"/>
              <w:szCs w:val="22"/>
            </w:rPr>
          </w:pPr>
          <w:r w:rsidRPr="0003454F">
            <w:rPr>
              <w:rFonts w:asciiTheme="minorHAnsi" w:hAnsiTheme="minorHAnsi"/>
              <w:sz w:val="22"/>
              <w:szCs w:val="22"/>
            </w:rPr>
            <w:t>Indhold</w:t>
          </w:r>
        </w:p>
        <w:p w:rsidR="0047492F" w:rsidRDefault="004E11B4">
          <w:pPr>
            <w:pStyle w:val="Indholdsfortegnelse1"/>
            <w:tabs>
              <w:tab w:val="right" w:leader="dot" w:pos="9628"/>
            </w:tabs>
            <w:rPr>
              <w:rFonts w:eastAsiaTheme="minorEastAsia"/>
              <w:noProof/>
              <w:lang w:eastAsia="da-DK"/>
            </w:rPr>
          </w:pPr>
          <w:r w:rsidRPr="0003454F">
            <w:fldChar w:fldCharType="begin"/>
          </w:r>
          <w:r w:rsidR="00B36E02" w:rsidRPr="0003454F">
            <w:instrText xml:space="preserve"> TOC \o "1-3" \h \z \u </w:instrText>
          </w:r>
          <w:r w:rsidRPr="0003454F">
            <w:fldChar w:fldCharType="separate"/>
          </w:r>
          <w:hyperlink w:anchor="_Toc420616239" w:history="1">
            <w:r w:rsidR="0047492F" w:rsidRPr="009135F6">
              <w:rPr>
                <w:rStyle w:val="Hyperlink"/>
                <w:noProof/>
              </w:rPr>
              <w:t>Indledning</w:t>
            </w:r>
            <w:r w:rsidR="0047492F">
              <w:rPr>
                <w:noProof/>
                <w:webHidden/>
              </w:rPr>
              <w:tab/>
            </w:r>
            <w:r w:rsidR="0047492F">
              <w:rPr>
                <w:noProof/>
                <w:webHidden/>
              </w:rPr>
              <w:fldChar w:fldCharType="begin"/>
            </w:r>
            <w:r w:rsidR="0047492F">
              <w:rPr>
                <w:noProof/>
                <w:webHidden/>
              </w:rPr>
              <w:instrText xml:space="preserve"> PAGEREF _Toc420616239 \h </w:instrText>
            </w:r>
            <w:r w:rsidR="0047492F">
              <w:rPr>
                <w:noProof/>
                <w:webHidden/>
              </w:rPr>
            </w:r>
            <w:r w:rsidR="0047492F">
              <w:rPr>
                <w:noProof/>
                <w:webHidden/>
              </w:rPr>
              <w:fldChar w:fldCharType="separate"/>
            </w:r>
            <w:r w:rsidR="0047492F">
              <w:rPr>
                <w:noProof/>
                <w:webHidden/>
              </w:rPr>
              <w:t>3</w:t>
            </w:r>
            <w:r w:rsidR="0047492F">
              <w:rPr>
                <w:noProof/>
                <w:webHidden/>
              </w:rPr>
              <w:fldChar w:fldCharType="end"/>
            </w:r>
          </w:hyperlink>
        </w:p>
        <w:p w:rsidR="0047492F" w:rsidRDefault="00173C31">
          <w:pPr>
            <w:pStyle w:val="Indholdsfortegnelse1"/>
            <w:tabs>
              <w:tab w:val="right" w:leader="dot" w:pos="9628"/>
            </w:tabs>
            <w:rPr>
              <w:rFonts w:eastAsiaTheme="minorEastAsia"/>
              <w:noProof/>
              <w:lang w:eastAsia="da-DK"/>
            </w:rPr>
          </w:pPr>
          <w:hyperlink w:anchor="_Toc420616240" w:history="1">
            <w:r w:rsidR="0047492F" w:rsidRPr="009135F6">
              <w:rPr>
                <w:rStyle w:val="Hyperlink"/>
                <w:noProof/>
              </w:rPr>
              <w:t>Unified Process (Louise)</w:t>
            </w:r>
            <w:r w:rsidR="0047492F">
              <w:rPr>
                <w:noProof/>
                <w:webHidden/>
              </w:rPr>
              <w:tab/>
            </w:r>
            <w:r w:rsidR="0047492F">
              <w:rPr>
                <w:noProof/>
                <w:webHidden/>
              </w:rPr>
              <w:fldChar w:fldCharType="begin"/>
            </w:r>
            <w:r w:rsidR="0047492F">
              <w:rPr>
                <w:noProof/>
                <w:webHidden/>
              </w:rPr>
              <w:instrText xml:space="preserve"> PAGEREF _Toc420616240 \h </w:instrText>
            </w:r>
            <w:r w:rsidR="0047492F">
              <w:rPr>
                <w:noProof/>
                <w:webHidden/>
              </w:rPr>
            </w:r>
            <w:r w:rsidR="0047492F">
              <w:rPr>
                <w:noProof/>
                <w:webHidden/>
              </w:rPr>
              <w:fldChar w:fldCharType="separate"/>
            </w:r>
            <w:r w:rsidR="0047492F">
              <w:rPr>
                <w:noProof/>
                <w:webHidden/>
              </w:rPr>
              <w:t>3</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41" w:history="1">
            <w:r w:rsidR="0047492F" w:rsidRPr="009135F6">
              <w:rPr>
                <w:rStyle w:val="Hyperlink"/>
                <w:noProof/>
              </w:rPr>
              <w:t>Hvad er UP?</w:t>
            </w:r>
            <w:r w:rsidR="0047492F">
              <w:rPr>
                <w:noProof/>
                <w:webHidden/>
              </w:rPr>
              <w:tab/>
            </w:r>
            <w:r w:rsidR="0047492F">
              <w:rPr>
                <w:noProof/>
                <w:webHidden/>
              </w:rPr>
              <w:fldChar w:fldCharType="begin"/>
            </w:r>
            <w:r w:rsidR="0047492F">
              <w:rPr>
                <w:noProof/>
                <w:webHidden/>
              </w:rPr>
              <w:instrText xml:space="preserve"> PAGEREF _Toc420616241 \h </w:instrText>
            </w:r>
            <w:r w:rsidR="0047492F">
              <w:rPr>
                <w:noProof/>
                <w:webHidden/>
              </w:rPr>
            </w:r>
            <w:r w:rsidR="0047492F">
              <w:rPr>
                <w:noProof/>
                <w:webHidden/>
              </w:rPr>
              <w:fldChar w:fldCharType="separate"/>
            </w:r>
            <w:r w:rsidR="0047492F">
              <w:rPr>
                <w:noProof/>
                <w:webHidden/>
              </w:rPr>
              <w:t>3</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42" w:history="1">
            <w:r w:rsidR="0047492F" w:rsidRPr="009135F6">
              <w:rPr>
                <w:rStyle w:val="Hyperlink"/>
                <w:noProof/>
              </w:rPr>
              <w:t>Unified Process i et lille projekt</w:t>
            </w:r>
            <w:r w:rsidR="0047492F">
              <w:rPr>
                <w:noProof/>
                <w:webHidden/>
              </w:rPr>
              <w:tab/>
            </w:r>
            <w:r w:rsidR="0047492F">
              <w:rPr>
                <w:noProof/>
                <w:webHidden/>
              </w:rPr>
              <w:fldChar w:fldCharType="begin"/>
            </w:r>
            <w:r w:rsidR="0047492F">
              <w:rPr>
                <w:noProof/>
                <w:webHidden/>
              </w:rPr>
              <w:instrText xml:space="preserve"> PAGEREF _Toc420616242 \h </w:instrText>
            </w:r>
            <w:r w:rsidR="0047492F">
              <w:rPr>
                <w:noProof/>
                <w:webHidden/>
              </w:rPr>
            </w:r>
            <w:r w:rsidR="0047492F">
              <w:rPr>
                <w:noProof/>
                <w:webHidden/>
              </w:rPr>
              <w:fldChar w:fldCharType="separate"/>
            </w:r>
            <w:r w:rsidR="0047492F">
              <w:rPr>
                <w:noProof/>
                <w:webHidden/>
              </w:rPr>
              <w:t>3</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43" w:history="1">
            <w:r w:rsidR="0047492F" w:rsidRPr="009135F6">
              <w:rPr>
                <w:rStyle w:val="Hyperlink"/>
                <w:noProof/>
              </w:rPr>
              <w:t>Projekt Styring</w:t>
            </w:r>
            <w:r w:rsidR="0047492F">
              <w:rPr>
                <w:noProof/>
                <w:webHidden/>
              </w:rPr>
              <w:tab/>
            </w:r>
            <w:r w:rsidR="0047492F">
              <w:rPr>
                <w:noProof/>
                <w:webHidden/>
              </w:rPr>
              <w:fldChar w:fldCharType="begin"/>
            </w:r>
            <w:r w:rsidR="0047492F">
              <w:rPr>
                <w:noProof/>
                <w:webHidden/>
              </w:rPr>
              <w:instrText xml:space="preserve"> PAGEREF _Toc420616243 \h </w:instrText>
            </w:r>
            <w:r w:rsidR="0047492F">
              <w:rPr>
                <w:noProof/>
                <w:webHidden/>
              </w:rPr>
            </w:r>
            <w:r w:rsidR="0047492F">
              <w:rPr>
                <w:noProof/>
                <w:webHidden/>
              </w:rPr>
              <w:fldChar w:fldCharType="separate"/>
            </w:r>
            <w:r w:rsidR="0047492F">
              <w:rPr>
                <w:noProof/>
                <w:webHidden/>
              </w:rPr>
              <w:t>4</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44" w:history="1">
            <w:r w:rsidR="0047492F" w:rsidRPr="009135F6">
              <w:rPr>
                <w:rStyle w:val="Hyperlink"/>
                <w:noProof/>
              </w:rPr>
              <w:t>GitHub (Enok)</w:t>
            </w:r>
            <w:r w:rsidR="0047492F">
              <w:rPr>
                <w:noProof/>
                <w:webHidden/>
              </w:rPr>
              <w:tab/>
            </w:r>
            <w:r w:rsidR="0047492F">
              <w:rPr>
                <w:noProof/>
                <w:webHidden/>
              </w:rPr>
              <w:fldChar w:fldCharType="begin"/>
            </w:r>
            <w:r w:rsidR="0047492F">
              <w:rPr>
                <w:noProof/>
                <w:webHidden/>
              </w:rPr>
              <w:instrText xml:space="preserve"> PAGEREF _Toc420616244 \h </w:instrText>
            </w:r>
            <w:r w:rsidR="0047492F">
              <w:rPr>
                <w:noProof/>
                <w:webHidden/>
              </w:rPr>
            </w:r>
            <w:r w:rsidR="0047492F">
              <w:rPr>
                <w:noProof/>
                <w:webHidden/>
              </w:rPr>
              <w:fldChar w:fldCharType="separate"/>
            </w:r>
            <w:r w:rsidR="0047492F">
              <w:rPr>
                <w:noProof/>
                <w:webHidden/>
              </w:rPr>
              <w:t>4</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45" w:history="1">
            <w:r w:rsidR="0047492F" w:rsidRPr="009135F6">
              <w:rPr>
                <w:rStyle w:val="Hyperlink"/>
                <w:noProof/>
              </w:rPr>
              <w:t>Faserne (Louise)</w:t>
            </w:r>
            <w:r w:rsidR="0047492F">
              <w:rPr>
                <w:noProof/>
                <w:webHidden/>
              </w:rPr>
              <w:tab/>
            </w:r>
            <w:r w:rsidR="0047492F">
              <w:rPr>
                <w:noProof/>
                <w:webHidden/>
              </w:rPr>
              <w:fldChar w:fldCharType="begin"/>
            </w:r>
            <w:r w:rsidR="0047492F">
              <w:rPr>
                <w:noProof/>
                <w:webHidden/>
              </w:rPr>
              <w:instrText xml:space="preserve"> PAGEREF _Toc420616245 \h </w:instrText>
            </w:r>
            <w:r w:rsidR="0047492F">
              <w:rPr>
                <w:noProof/>
                <w:webHidden/>
              </w:rPr>
            </w:r>
            <w:r w:rsidR="0047492F">
              <w:rPr>
                <w:noProof/>
                <w:webHidden/>
              </w:rPr>
              <w:fldChar w:fldCharType="separate"/>
            </w:r>
            <w:r w:rsidR="0047492F">
              <w:rPr>
                <w:noProof/>
                <w:webHidden/>
              </w:rPr>
              <w:t>4</w:t>
            </w:r>
            <w:r w:rsidR="0047492F">
              <w:rPr>
                <w:noProof/>
                <w:webHidden/>
              </w:rPr>
              <w:fldChar w:fldCharType="end"/>
            </w:r>
          </w:hyperlink>
        </w:p>
        <w:p w:rsidR="0047492F" w:rsidRDefault="00173C31">
          <w:pPr>
            <w:pStyle w:val="Indholdsfortegnelse1"/>
            <w:tabs>
              <w:tab w:val="right" w:leader="dot" w:pos="9628"/>
            </w:tabs>
            <w:rPr>
              <w:rFonts w:eastAsiaTheme="minorEastAsia"/>
              <w:noProof/>
              <w:lang w:eastAsia="da-DK"/>
            </w:rPr>
          </w:pPr>
          <w:hyperlink w:anchor="_Toc420616246" w:history="1">
            <w:r w:rsidR="0047492F" w:rsidRPr="009135F6">
              <w:rPr>
                <w:rStyle w:val="Hyperlink"/>
                <w:noProof/>
                <w:lang w:val="en-US"/>
              </w:rPr>
              <w:t>Business Process Reengineering(BPR) (Henrik)</w:t>
            </w:r>
            <w:r w:rsidR="0047492F">
              <w:rPr>
                <w:noProof/>
                <w:webHidden/>
              </w:rPr>
              <w:tab/>
            </w:r>
            <w:r w:rsidR="0047492F">
              <w:rPr>
                <w:noProof/>
                <w:webHidden/>
              </w:rPr>
              <w:fldChar w:fldCharType="begin"/>
            </w:r>
            <w:r w:rsidR="0047492F">
              <w:rPr>
                <w:noProof/>
                <w:webHidden/>
              </w:rPr>
              <w:instrText xml:space="preserve"> PAGEREF _Toc420616246 \h </w:instrText>
            </w:r>
            <w:r w:rsidR="0047492F">
              <w:rPr>
                <w:noProof/>
                <w:webHidden/>
              </w:rPr>
            </w:r>
            <w:r w:rsidR="0047492F">
              <w:rPr>
                <w:noProof/>
                <w:webHidden/>
              </w:rPr>
              <w:fldChar w:fldCharType="separate"/>
            </w:r>
            <w:r w:rsidR="0047492F">
              <w:rPr>
                <w:noProof/>
                <w:webHidden/>
              </w:rPr>
              <w:t>5</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47" w:history="1">
            <w:r w:rsidR="0047492F" w:rsidRPr="009135F6">
              <w:rPr>
                <w:rStyle w:val="Hyperlink"/>
                <w:noProof/>
              </w:rPr>
              <w:t>BPR Modeller</w:t>
            </w:r>
            <w:r w:rsidR="0047492F">
              <w:rPr>
                <w:noProof/>
                <w:webHidden/>
              </w:rPr>
              <w:tab/>
            </w:r>
            <w:r w:rsidR="0047492F">
              <w:rPr>
                <w:noProof/>
                <w:webHidden/>
              </w:rPr>
              <w:fldChar w:fldCharType="begin"/>
            </w:r>
            <w:r w:rsidR="0047492F">
              <w:rPr>
                <w:noProof/>
                <w:webHidden/>
              </w:rPr>
              <w:instrText xml:space="preserve"> PAGEREF _Toc420616247 \h </w:instrText>
            </w:r>
            <w:r w:rsidR="0047492F">
              <w:rPr>
                <w:noProof/>
                <w:webHidden/>
              </w:rPr>
            </w:r>
            <w:r w:rsidR="0047492F">
              <w:rPr>
                <w:noProof/>
                <w:webHidden/>
              </w:rPr>
              <w:fldChar w:fldCharType="separate"/>
            </w:r>
            <w:r w:rsidR="0047492F">
              <w:rPr>
                <w:noProof/>
                <w:webHidden/>
              </w:rPr>
              <w:t>6</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48" w:history="1">
            <w:r w:rsidR="0047492F" w:rsidRPr="009135F6">
              <w:rPr>
                <w:rStyle w:val="Hyperlink"/>
                <w:noProof/>
              </w:rPr>
              <w:t>Use Case Diagram</w:t>
            </w:r>
            <w:r w:rsidR="0047492F">
              <w:rPr>
                <w:noProof/>
                <w:webHidden/>
              </w:rPr>
              <w:tab/>
            </w:r>
            <w:r w:rsidR="0047492F">
              <w:rPr>
                <w:noProof/>
                <w:webHidden/>
              </w:rPr>
              <w:fldChar w:fldCharType="begin"/>
            </w:r>
            <w:r w:rsidR="0047492F">
              <w:rPr>
                <w:noProof/>
                <w:webHidden/>
              </w:rPr>
              <w:instrText xml:space="preserve"> PAGEREF _Toc420616248 \h </w:instrText>
            </w:r>
            <w:r w:rsidR="0047492F">
              <w:rPr>
                <w:noProof/>
                <w:webHidden/>
              </w:rPr>
            </w:r>
            <w:r w:rsidR="0047492F">
              <w:rPr>
                <w:noProof/>
                <w:webHidden/>
              </w:rPr>
              <w:fldChar w:fldCharType="separate"/>
            </w:r>
            <w:r w:rsidR="0047492F">
              <w:rPr>
                <w:noProof/>
                <w:webHidden/>
              </w:rPr>
              <w:t>6</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49" w:history="1">
            <w:r w:rsidR="0047492F" w:rsidRPr="009135F6">
              <w:rPr>
                <w:rStyle w:val="Hyperlink"/>
                <w:noProof/>
              </w:rPr>
              <w:t>Objektmodel</w:t>
            </w:r>
            <w:r w:rsidR="0047492F">
              <w:rPr>
                <w:noProof/>
                <w:webHidden/>
              </w:rPr>
              <w:tab/>
            </w:r>
            <w:r w:rsidR="0047492F">
              <w:rPr>
                <w:noProof/>
                <w:webHidden/>
              </w:rPr>
              <w:fldChar w:fldCharType="begin"/>
            </w:r>
            <w:r w:rsidR="0047492F">
              <w:rPr>
                <w:noProof/>
                <w:webHidden/>
              </w:rPr>
              <w:instrText xml:space="preserve"> PAGEREF _Toc420616249 \h </w:instrText>
            </w:r>
            <w:r w:rsidR="0047492F">
              <w:rPr>
                <w:noProof/>
                <w:webHidden/>
              </w:rPr>
            </w:r>
            <w:r w:rsidR="0047492F">
              <w:rPr>
                <w:noProof/>
                <w:webHidden/>
              </w:rPr>
              <w:fldChar w:fldCharType="separate"/>
            </w:r>
            <w:r w:rsidR="0047492F">
              <w:rPr>
                <w:noProof/>
                <w:webHidden/>
              </w:rPr>
              <w:t>7</w:t>
            </w:r>
            <w:r w:rsidR="0047492F">
              <w:rPr>
                <w:noProof/>
                <w:webHidden/>
              </w:rPr>
              <w:fldChar w:fldCharType="end"/>
            </w:r>
          </w:hyperlink>
        </w:p>
        <w:p w:rsidR="0047492F" w:rsidRDefault="00173C31">
          <w:pPr>
            <w:pStyle w:val="Indholdsfortegnelse1"/>
            <w:tabs>
              <w:tab w:val="right" w:leader="dot" w:pos="9628"/>
            </w:tabs>
            <w:rPr>
              <w:rFonts w:eastAsiaTheme="minorEastAsia"/>
              <w:noProof/>
              <w:lang w:eastAsia="da-DK"/>
            </w:rPr>
          </w:pPr>
          <w:hyperlink w:anchor="_Toc420616250" w:history="1">
            <w:r w:rsidR="0047492F" w:rsidRPr="009135F6">
              <w:rPr>
                <w:rStyle w:val="Hyperlink"/>
                <w:noProof/>
              </w:rPr>
              <w:t>Inception (forberedelsen) (Louise)</w:t>
            </w:r>
            <w:r w:rsidR="0047492F">
              <w:rPr>
                <w:noProof/>
                <w:webHidden/>
              </w:rPr>
              <w:tab/>
            </w:r>
            <w:r w:rsidR="0047492F">
              <w:rPr>
                <w:noProof/>
                <w:webHidden/>
              </w:rPr>
              <w:fldChar w:fldCharType="begin"/>
            </w:r>
            <w:r w:rsidR="0047492F">
              <w:rPr>
                <w:noProof/>
                <w:webHidden/>
              </w:rPr>
              <w:instrText xml:space="preserve"> PAGEREF _Toc420616250 \h </w:instrText>
            </w:r>
            <w:r w:rsidR="0047492F">
              <w:rPr>
                <w:noProof/>
                <w:webHidden/>
              </w:rPr>
            </w:r>
            <w:r w:rsidR="0047492F">
              <w:rPr>
                <w:noProof/>
                <w:webHidden/>
              </w:rPr>
              <w:fldChar w:fldCharType="separate"/>
            </w:r>
            <w:r w:rsidR="0047492F">
              <w:rPr>
                <w:noProof/>
                <w:webHidden/>
              </w:rPr>
              <w:t>8</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51" w:history="1">
            <w:r w:rsidR="0047492F" w:rsidRPr="009135F6">
              <w:rPr>
                <w:rStyle w:val="Hyperlink"/>
                <w:noProof/>
              </w:rPr>
              <w:t>Visionsdokument (Enok)</w:t>
            </w:r>
            <w:r w:rsidR="0047492F">
              <w:rPr>
                <w:noProof/>
                <w:webHidden/>
              </w:rPr>
              <w:tab/>
            </w:r>
            <w:r w:rsidR="0047492F">
              <w:rPr>
                <w:noProof/>
                <w:webHidden/>
              </w:rPr>
              <w:fldChar w:fldCharType="begin"/>
            </w:r>
            <w:r w:rsidR="0047492F">
              <w:rPr>
                <w:noProof/>
                <w:webHidden/>
              </w:rPr>
              <w:instrText xml:space="preserve"> PAGEREF _Toc420616251 \h </w:instrText>
            </w:r>
            <w:r w:rsidR="0047492F">
              <w:rPr>
                <w:noProof/>
                <w:webHidden/>
              </w:rPr>
            </w:r>
            <w:r w:rsidR="0047492F">
              <w:rPr>
                <w:noProof/>
                <w:webHidden/>
              </w:rPr>
              <w:fldChar w:fldCharType="separate"/>
            </w:r>
            <w:r w:rsidR="0047492F">
              <w:rPr>
                <w:noProof/>
                <w:webHidden/>
              </w:rPr>
              <w:t>9</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52" w:history="1">
            <w:r w:rsidR="0047492F" w:rsidRPr="009135F6">
              <w:rPr>
                <w:rStyle w:val="Hyperlink"/>
                <w:noProof/>
              </w:rPr>
              <w:t>Vision</w:t>
            </w:r>
            <w:r w:rsidR="0047492F">
              <w:rPr>
                <w:noProof/>
                <w:webHidden/>
              </w:rPr>
              <w:tab/>
            </w:r>
            <w:r w:rsidR="0047492F">
              <w:rPr>
                <w:noProof/>
                <w:webHidden/>
              </w:rPr>
              <w:fldChar w:fldCharType="begin"/>
            </w:r>
            <w:r w:rsidR="0047492F">
              <w:rPr>
                <w:noProof/>
                <w:webHidden/>
              </w:rPr>
              <w:instrText xml:space="preserve"> PAGEREF _Toc420616252 \h </w:instrText>
            </w:r>
            <w:r w:rsidR="0047492F">
              <w:rPr>
                <w:noProof/>
                <w:webHidden/>
              </w:rPr>
            </w:r>
            <w:r w:rsidR="0047492F">
              <w:rPr>
                <w:noProof/>
                <w:webHidden/>
              </w:rPr>
              <w:fldChar w:fldCharType="separate"/>
            </w:r>
            <w:r w:rsidR="0047492F">
              <w:rPr>
                <w:noProof/>
                <w:webHidden/>
              </w:rPr>
              <w:t>9</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53" w:history="1">
            <w:r w:rsidR="0047492F" w:rsidRPr="009135F6">
              <w:rPr>
                <w:rStyle w:val="Hyperlink"/>
                <w:noProof/>
              </w:rPr>
              <w:t>Interessent analyse</w:t>
            </w:r>
            <w:r w:rsidR="0047492F">
              <w:rPr>
                <w:noProof/>
                <w:webHidden/>
              </w:rPr>
              <w:tab/>
            </w:r>
            <w:r w:rsidR="0047492F">
              <w:rPr>
                <w:noProof/>
                <w:webHidden/>
              </w:rPr>
              <w:fldChar w:fldCharType="begin"/>
            </w:r>
            <w:r w:rsidR="0047492F">
              <w:rPr>
                <w:noProof/>
                <w:webHidden/>
              </w:rPr>
              <w:instrText xml:space="preserve"> PAGEREF _Toc420616253 \h </w:instrText>
            </w:r>
            <w:r w:rsidR="0047492F">
              <w:rPr>
                <w:noProof/>
                <w:webHidden/>
              </w:rPr>
            </w:r>
            <w:r w:rsidR="0047492F">
              <w:rPr>
                <w:noProof/>
                <w:webHidden/>
              </w:rPr>
              <w:fldChar w:fldCharType="separate"/>
            </w:r>
            <w:r w:rsidR="0047492F">
              <w:rPr>
                <w:noProof/>
                <w:webHidden/>
              </w:rPr>
              <w:t>9</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54" w:history="1">
            <w:r w:rsidR="0047492F" w:rsidRPr="009135F6">
              <w:rPr>
                <w:rStyle w:val="Hyperlink"/>
                <w:noProof/>
              </w:rPr>
              <w:t>Featureliste</w:t>
            </w:r>
            <w:r w:rsidR="0047492F">
              <w:rPr>
                <w:noProof/>
                <w:webHidden/>
              </w:rPr>
              <w:tab/>
            </w:r>
            <w:r w:rsidR="0047492F">
              <w:rPr>
                <w:noProof/>
                <w:webHidden/>
              </w:rPr>
              <w:fldChar w:fldCharType="begin"/>
            </w:r>
            <w:r w:rsidR="0047492F">
              <w:rPr>
                <w:noProof/>
                <w:webHidden/>
              </w:rPr>
              <w:instrText xml:space="preserve"> PAGEREF _Toc420616254 \h </w:instrText>
            </w:r>
            <w:r w:rsidR="0047492F">
              <w:rPr>
                <w:noProof/>
                <w:webHidden/>
              </w:rPr>
            </w:r>
            <w:r w:rsidR="0047492F">
              <w:rPr>
                <w:noProof/>
                <w:webHidden/>
              </w:rPr>
              <w:fldChar w:fldCharType="separate"/>
            </w:r>
            <w:r w:rsidR="0047492F">
              <w:rPr>
                <w:noProof/>
                <w:webHidden/>
              </w:rPr>
              <w:t>11</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55" w:history="1">
            <w:r w:rsidR="0047492F" w:rsidRPr="009135F6">
              <w:rPr>
                <w:rStyle w:val="Hyperlink"/>
                <w:noProof/>
              </w:rPr>
              <w:t>Supplerende Kravsspecifikationer</w:t>
            </w:r>
            <w:r w:rsidR="0047492F">
              <w:rPr>
                <w:noProof/>
                <w:webHidden/>
              </w:rPr>
              <w:tab/>
            </w:r>
            <w:r w:rsidR="0047492F">
              <w:rPr>
                <w:noProof/>
                <w:webHidden/>
              </w:rPr>
              <w:fldChar w:fldCharType="begin"/>
            </w:r>
            <w:r w:rsidR="0047492F">
              <w:rPr>
                <w:noProof/>
                <w:webHidden/>
              </w:rPr>
              <w:instrText xml:space="preserve"> PAGEREF _Toc420616255 \h </w:instrText>
            </w:r>
            <w:r w:rsidR="0047492F">
              <w:rPr>
                <w:noProof/>
                <w:webHidden/>
              </w:rPr>
            </w:r>
            <w:r w:rsidR="0047492F">
              <w:rPr>
                <w:noProof/>
                <w:webHidden/>
              </w:rPr>
              <w:fldChar w:fldCharType="separate"/>
            </w:r>
            <w:r w:rsidR="0047492F">
              <w:rPr>
                <w:noProof/>
                <w:webHidden/>
              </w:rPr>
              <w:t>12</w:t>
            </w:r>
            <w:r w:rsidR="0047492F">
              <w:rPr>
                <w:noProof/>
                <w:webHidden/>
              </w:rPr>
              <w:fldChar w:fldCharType="end"/>
            </w:r>
          </w:hyperlink>
        </w:p>
        <w:p w:rsidR="0047492F" w:rsidRDefault="00173C31">
          <w:pPr>
            <w:pStyle w:val="Indholdsfortegnelse1"/>
            <w:tabs>
              <w:tab w:val="right" w:leader="dot" w:pos="9628"/>
            </w:tabs>
            <w:rPr>
              <w:rFonts w:eastAsiaTheme="minorEastAsia"/>
              <w:noProof/>
              <w:lang w:eastAsia="da-DK"/>
            </w:rPr>
          </w:pPr>
          <w:hyperlink w:anchor="_Toc420616256" w:history="1">
            <w:r w:rsidR="0047492F" w:rsidRPr="009135F6">
              <w:rPr>
                <w:rStyle w:val="Hyperlink"/>
                <w:noProof/>
              </w:rPr>
              <w:t>Elaboration (etableringen)(Louise)</w:t>
            </w:r>
            <w:r w:rsidR="0047492F">
              <w:rPr>
                <w:noProof/>
                <w:webHidden/>
              </w:rPr>
              <w:tab/>
            </w:r>
            <w:r w:rsidR="0047492F">
              <w:rPr>
                <w:noProof/>
                <w:webHidden/>
              </w:rPr>
              <w:fldChar w:fldCharType="begin"/>
            </w:r>
            <w:r w:rsidR="0047492F">
              <w:rPr>
                <w:noProof/>
                <w:webHidden/>
              </w:rPr>
              <w:instrText xml:space="preserve"> PAGEREF _Toc420616256 \h </w:instrText>
            </w:r>
            <w:r w:rsidR="0047492F">
              <w:rPr>
                <w:noProof/>
                <w:webHidden/>
              </w:rPr>
            </w:r>
            <w:r w:rsidR="0047492F">
              <w:rPr>
                <w:noProof/>
                <w:webHidden/>
              </w:rPr>
              <w:fldChar w:fldCharType="separate"/>
            </w:r>
            <w:r w:rsidR="0047492F">
              <w:rPr>
                <w:noProof/>
                <w:webHidden/>
              </w:rPr>
              <w:t>13</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57" w:history="1">
            <w:r w:rsidR="0047492F" w:rsidRPr="009135F6">
              <w:rPr>
                <w:rStyle w:val="Hyperlink"/>
                <w:noProof/>
              </w:rPr>
              <w:t>Use Case Model (Louise)</w:t>
            </w:r>
            <w:r w:rsidR="0047492F">
              <w:rPr>
                <w:noProof/>
                <w:webHidden/>
              </w:rPr>
              <w:tab/>
            </w:r>
            <w:r w:rsidR="0047492F">
              <w:rPr>
                <w:noProof/>
                <w:webHidden/>
              </w:rPr>
              <w:fldChar w:fldCharType="begin"/>
            </w:r>
            <w:r w:rsidR="0047492F">
              <w:rPr>
                <w:noProof/>
                <w:webHidden/>
              </w:rPr>
              <w:instrText xml:space="preserve"> PAGEREF _Toc420616257 \h </w:instrText>
            </w:r>
            <w:r w:rsidR="0047492F">
              <w:rPr>
                <w:noProof/>
                <w:webHidden/>
              </w:rPr>
            </w:r>
            <w:r w:rsidR="0047492F">
              <w:rPr>
                <w:noProof/>
                <w:webHidden/>
              </w:rPr>
              <w:fldChar w:fldCharType="separate"/>
            </w:r>
            <w:r w:rsidR="0047492F">
              <w:rPr>
                <w:noProof/>
                <w:webHidden/>
              </w:rPr>
              <w:t>13</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58" w:history="1">
            <w:r w:rsidR="0047492F" w:rsidRPr="009135F6">
              <w:rPr>
                <w:rStyle w:val="Hyperlink"/>
                <w:noProof/>
              </w:rPr>
              <w:t>Domainmodel(Karsten)</w:t>
            </w:r>
            <w:r w:rsidR="0047492F">
              <w:rPr>
                <w:noProof/>
                <w:webHidden/>
              </w:rPr>
              <w:tab/>
            </w:r>
            <w:r w:rsidR="0047492F">
              <w:rPr>
                <w:noProof/>
                <w:webHidden/>
              </w:rPr>
              <w:fldChar w:fldCharType="begin"/>
            </w:r>
            <w:r w:rsidR="0047492F">
              <w:rPr>
                <w:noProof/>
                <w:webHidden/>
              </w:rPr>
              <w:instrText xml:space="preserve"> PAGEREF _Toc420616258 \h </w:instrText>
            </w:r>
            <w:r w:rsidR="0047492F">
              <w:rPr>
                <w:noProof/>
                <w:webHidden/>
              </w:rPr>
            </w:r>
            <w:r w:rsidR="0047492F">
              <w:rPr>
                <w:noProof/>
                <w:webHidden/>
              </w:rPr>
              <w:fldChar w:fldCharType="separate"/>
            </w:r>
            <w:r w:rsidR="0047492F">
              <w:rPr>
                <w:noProof/>
                <w:webHidden/>
              </w:rPr>
              <w:t>16</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59" w:history="1">
            <w:r w:rsidR="0047492F" w:rsidRPr="009135F6">
              <w:rPr>
                <w:rStyle w:val="Hyperlink"/>
                <w:noProof/>
              </w:rPr>
              <w:t>Dataordbog (Karsten)</w:t>
            </w:r>
            <w:r w:rsidR="0047492F">
              <w:rPr>
                <w:noProof/>
                <w:webHidden/>
              </w:rPr>
              <w:tab/>
            </w:r>
            <w:r w:rsidR="0047492F">
              <w:rPr>
                <w:noProof/>
                <w:webHidden/>
              </w:rPr>
              <w:fldChar w:fldCharType="begin"/>
            </w:r>
            <w:r w:rsidR="0047492F">
              <w:rPr>
                <w:noProof/>
                <w:webHidden/>
              </w:rPr>
              <w:instrText xml:space="preserve"> PAGEREF _Toc420616259 \h </w:instrText>
            </w:r>
            <w:r w:rsidR="0047492F">
              <w:rPr>
                <w:noProof/>
                <w:webHidden/>
              </w:rPr>
            </w:r>
            <w:r w:rsidR="0047492F">
              <w:rPr>
                <w:noProof/>
                <w:webHidden/>
              </w:rPr>
              <w:fldChar w:fldCharType="separate"/>
            </w:r>
            <w:r w:rsidR="0047492F">
              <w:rPr>
                <w:noProof/>
                <w:webHidden/>
              </w:rPr>
              <w:t>16</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60" w:history="1">
            <w:r w:rsidR="0047492F" w:rsidRPr="009135F6">
              <w:rPr>
                <w:rStyle w:val="Hyperlink"/>
                <w:noProof/>
              </w:rPr>
              <w:t>Systemsekvensdiagram</w:t>
            </w:r>
            <w:r w:rsidR="0047492F" w:rsidRPr="009135F6">
              <w:rPr>
                <w:rStyle w:val="Hyperlink"/>
                <w:rFonts w:cs="Times New Roman"/>
                <w:noProof/>
              </w:rPr>
              <w:t xml:space="preserve"> (Henrik)</w:t>
            </w:r>
            <w:r w:rsidR="0047492F">
              <w:rPr>
                <w:noProof/>
                <w:webHidden/>
              </w:rPr>
              <w:tab/>
            </w:r>
            <w:r w:rsidR="0047492F">
              <w:rPr>
                <w:noProof/>
                <w:webHidden/>
              </w:rPr>
              <w:fldChar w:fldCharType="begin"/>
            </w:r>
            <w:r w:rsidR="0047492F">
              <w:rPr>
                <w:noProof/>
                <w:webHidden/>
              </w:rPr>
              <w:instrText xml:space="preserve"> PAGEREF _Toc420616260 \h </w:instrText>
            </w:r>
            <w:r w:rsidR="0047492F">
              <w:rPr>
                <w:noProof/>
                <w:webHidden/>
              </w:rPr>
            </w:r>
            <w:r w:rsidR="0047492F">
              <w:rPr>
                <w:noProof/>
                <w:webHidden/>
              </w:rPr>
              <w:fldChar w:fldCharType="separate"/>
            </w:r>
            <w:r w:rsidR="0047492F">
              <w:rPr>
                <w:noProof/>
                <w:webHidden/>
              </w:rPr>
              <w:t>17</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61" w:history="1">
            <w:r w:rsidR="0047492F" w:rsidRPr="009135F6">
              <w:rPr>
                <w:rStyle w:val="Hyperlink"/>
                <w:noProof/>
              </w:rPr>
              <w:t>Operationskontrakter</w:t>
            </w:r>
            <w:r w:rsidR="0047492F" w:rsidRPr="009135F6">
              <w:rPr>
                <w:rStyle w:val="Hyperlink"/>
                <w:rFonts w:cs="Times New Roman"/>
                <w:noProof/>
              </w:rPr>
              <w:t xml:space="preserve"> (Henrik)</w:t>
            </w:r>
            <w:r w:rsidR="0047492F">
              <w:rPr>
                <w:noProof/>
                <w:webHidden/>
              </w:rPr>
              <w:tab/>
            </w:r>
            <w:r w:rsidR="0047492F">
              <w:rPr>
                <w:noProof/>
                <w:webHidden/>
              </w:rPr>
              <w:fldChar w:fldCharType="begin"/>
            </w:r>
            <w:r w:rsidR="0047492F">
              <w:rPr>
                <w:noProof/>
                <w:webHidden/>
              </w:rPr>
              <w:instrText xml:space="preserve"> PAGEREF _Toc420616261 \h </w:instrText>
            </w:r>
            <w:r w:rsidR="0047492F">
              <w:rPr>
                <w:noProof/>
                <w:webHidden/>
              </w:rPr>
            </w:r>
            <w:r w:rsidR="0047492F">
              <w:rPr>
                <w:noProof/>
                <w:webHidden/>
              </w:rPr>
              <w:fldChar w:fldCharType="separate"/>
            </w:r>
            <w:r w:rsidR="0047492F">
              <w:rPr>
                <w:noProof/>
                <w:webHidden/>
              </w:rPr>
              <w:t>18</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62" w:history="1">
            <w:r w:rsidR="0047492F" w:rsidRPr="009135F6">
              <w:rPr>
                <w:rStyle w:val="Hyperlink"/>
                <w:rFonts w:cs="Times New Roman"/>
                <w:noProof/>
              </w:rPr>
              <w:t>Aktivitetsdiagram (</w:t>
            </w:r>
            <w:r w:rsidR="0047492F" w:rsidRPr="009135F6">
              <w:rPr>
                <w:rStyle w:val="Hyperlink"/>
                <w:noProof/>
              </w:rPr>
              <w:t>Henrik</w:t>
            </w:r>
            <w:r w:rsidR="0047492F" w:rsidRPr="009135F6">
              <w:rPr>
                <w:rStyle w:val="Hyperlink"/>
                <w:rFonts w:cs="Times New Roman"/>
                <w:noProof/>
              </w:rPr>
              <w:t>)</w:t>
            </w:r>
            <w:r w:rsidR="0047492F">
              <w:rPr>
                <w:noProof/>
                <w:webHidden/>
              </w:rPr>
              <w:tab/>
            </w:r>
            <w:r w:rsidR="0047492F">
              <w:rPr>
                <w:noProof/>
                <w:webHidden/>
              </w:rPr>
              <w:fldChar w:fldCharType="begin"/>
            </w:r>
            <w:r w:rsidR="0047492F">
              <w:rPr>
                <w:noProof/>
                <w:webHidden/>
              </w:rPr>
              <w:instrText xml:space="preserve"> PAGEREF _Toc420616262 \h </w:instrText>
            </w:r>
            <w:r w:rsidR="0047492F">
              <w:rPr>
                <w:noProof/>
                <w:webHidden/>
              </w:rPr>
            </w:r>
            <w:r w:rsidR="0047492F">
              <w:rPr>
                <w:noProof/>
                <w:webHidden/>
              </w:rPr>
              <w:fldChar w:fldCharType="separate"/>
            </w:r>
            <w:r w:rsidR="0047492F">
              <w:rPr>
                <w:noProof/>
                <w:webHidden/>
              </w:rPr>
              <w:t>19</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63" w:history="1">
            <w:r w:rsidR="0047492F" w:rsidRPr="009135F6">
              <w:rPr>
                <w:rStyle w:val="Hyperlink"/>
                <w:noProof/>
              </w:rPr>
              <w:t>Sekvensdiagram (Enok)</w:t>
            </w:r>
            <w:r w:rsidR="0047492F">
              <w:rPr>
                <w:noProof/>
                <w:webHidden/>
              </w:rPr>
              <w:tab/>
            </w:r>
            <w:r w:rsidR="0047492F">
              <w:rPr>
                <w:noProof/>
                <w:webHidden/>
              </w:rPr>
              <w:fldChar w:fldCharType="begin"/>
            </w:r>
            <w:r w:rsidR="0047492F">
              <w:rPr>
                <w:noProof/>
                <w:webHidden/>
              </w:rPr>
              <w:instrText xml:space="preserve"> PAGEREF _Toc420616263 \h </w:instrText>
            </w:r>
            <w:r w:rsidR="0047492F">
              <w:rPr>
                <w:noProof/>
                <w:webHidden/>
              </w:rPr>
            </w:r>
            <w:r w:rsidR="0047492F">
              <w:rPr>
                <w:noProof/>
                <w:webHidden/>
              </w:rPr>
              <w:fldChar w:fldCharType="separate"/>
            </w:r>
            <w:r w:rsidR="0047492F">
              <w:rPr>
                <w:noProof/>
                <w:webHidden/>
              </w:rPr>
              <w:t>20</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64" w:history="1">
            <w:r w:rsidR="0047492F" w:rsidRPr="009135F6">
              <w:rPr>
                <w:rStyle w:val="Hyperlink"/>
                <w:noProof/>
              </w:rPr>
              <w:t>Klassediagram (Enok)</w:t>
            </w:r>
            <w:r w:rsidR="0047492F">
              <w:rPr>
                <w:noProof/>
                <w:webHidden/>
              </w:rPr>
              <w:tab/>
            </w:r>
            <w:r w:rsidR="0047492F">
              <w:rPr>
                <w:noProof/>
                <w:webHidden/>
              </w:rPr>
              <w:fldChar w:fldCharType="begin"/>
            </w:r>
            <w:r w:rsidR="0047492F">
              <w:rPr>
                <w:noProof/>
                <w:webHidden/>
              </w:rPr>
              <w:instrText xml:space="preserve"> PAGEREF _Toc420616264 \h </w:instrText>
            </w:r>
            <w:r w:rsidR="0047492F">
              <w:rPr>
                <w:noProof/>
                <w:webHidden/>
              </w:rPr>
            </w:r>
            <w:r w:rsidR="0047492F">
              <w:rPr>
                <w:noProof/>
                <w:webHidden/>
              </w:rPr>
              <w:fldChar w:fldCharType="separate"/>
            </w:r>
            <w:r w:rsidR="0047492F">
              <w:rPr>
                <w:noProof/>
                <w:webHidden/>
              </w:rPr>
              <w:t>22</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65" w:history="1">
            <w:r w:rsidR="0047492F" w:rsidRPr="009135F6">
              <w:rPr>
                <w:rStyle w:val="Hyperlink"/>
                <w:noProof/>
              </w:rPr>
              <w:t>Samspil mellem Sekvensdiagram &amp; Klassediagram</w:t>
            </w:r>
            <w:r w:rsidR="0047492F">
              <w:rPr>
                <w:noProof/>
                <w:webHidden/>
              </w:rPr>
              <w:tab/>
            </w:r>
            <w:r w:rsidR="0047492F">
              <w:rPr>
                <w:noProof/>
                <w:webHidden/>
              </w:rPr>
              <w:fldChar w:fldCharType="begin"/>
            </w:r>
            <w:r w:rsidR="0047492F">
              <w:rPr>
                <w:noProof/>
                <w:webHidden/>
              </w:rPr>
              <w:instrText xml:space="preserve"> PAGEREF _Toc420616265 \h </w:instrText>
            </w:r>
            <w:r w:rsidR="0047492F">
              <w:rPr>
                <w:noProof/>
                <w:webHidden/>
              </w:rPr>
            </w:r>
            <w:r w:rsidR="0047492F">
              <w:rPr>
                <w:noProof/>
                <w:webHidden/>
              </w:rPr>
              <w:fldChar w:fldCharType="separate"/>
            </w:r>
            <w:r w:rsidR="0047492F">
              <w:rPr>
                <w:noProof/>
                <w:webHidden/>
              </w:rPr>
              <w:t>24</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66" w:history="1">
            <w:r w:rsidR="0047492F" w:rsidRPr="009135F6">
              <w:rPr>
                <w:rStyle w:val="Hyperlink"/>
                <w:noProof/>
              </w:rPr>
              <w:t>Brugergrænseflade (Louise)</w:t>
            </w:r>
            <w:r w:rsidR="0047492F">
              <w:rPr>
                <w:noProof/>
                <w:webHidden/>
              </w:rPr>
              <w:tab/>
            </w:r>
            <w:r w:rsidR="0047492F">
              <w:rPr>
                <w:noProof/>
                <w:webHidden/>
              </w:rPr>
              <w:fldChar w:fldCharType="begin"/>
            </w:r>
            <w:r w:rsidR="0047492F">
              <w:rPr>
                <w:noProof/>
                <w:webHidden/>
              </w:rPr>
              <w:instrText xml:space="preserve"> PAGEREF _Toc420616266 \h </w:instrText>
            </w:r>
            <w:r w:rsidR="0047492F">
              <w:rPr>
                <w:noProof/>
                <w:webHidden/>
              </w:rPr>
            </w:r>
            <w:r w:rsidR="0047492F">
              <w:rPr>
                <w:noProof/>
                <w:webHidden/>
              </w:rPr>
              <w:fldChar w:fldCharType="separate"/>
            </w:r>
            <w:r w:rsidR="0047492F">
              <w:rPr>
                <w:noProof/>
                <w:webHidden/>
              </w:rPr>
              <w:t>24</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67" w:history="1">
            <w:r w:rsidR="0047492F" w:rsidRPr="009135F6">
              <w:rPr>
                <w:rStyle w:val="Hyperlink"/>
                <w:noProof/>
              </w:rPr>
              <w:t>Overvejelser angående design</w:t>
            </w:r>
            <w:r w:rsidR="0047492F">
              <w:rPr>
                <w:noProof/>
                <w:webHidden/>
              </w:rPr>
              <w:tab/>
            </w:r>
            <w:r w:rsidR="0047492F">
              <w:rPr>
                <w:noProof/>
                <w:webHidden/>
              </w:rPr>
              <w:fldChar w:fldCharType="begin"/>
            </w:r>
            <w:r w:rsidR="0047492F">
              <w:rPr>
                <w:noProof/>
                <w:webHidden/>
              </w:rPr>
              <w:instrText xml:space="preserve"> PAGEREF _Toc420616267 \h </w:instrText>
            </w:r>
            <w:r w:rsidR="0047492F">
              <w:rPr>
                <w:noProof/>
                <w:webHidden/>
              </w:rPr>
            </w:r>
            <w:r w:rsidR="0047492F">
              <w:rPr>
                <w:noProof/>
                <w:webHidden/>
              </w:rPr>
              <w:fldChar w:fldCharType="separate"/>
            </w:r>
            <w:r w:rsidR="0047492F">
              <w:rPr>
                <w:noProof/>
                <w:webHidden/>
              </w:rPr>
              <w:t>25</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68" w:history="1">
            <w:r w:rsidR="0047492F" w:rsidRPr="009135F6">
              <w:rPr>
                <w:rStyle w:val="Hyperlink"/>
                <w:noProof/>
              </w:rPr>
              <w:t>Arkitektur (Karsten)</w:t>
            </w:r>
            <w:r w:rsidR="0047492F">
              <w:rPr>
                <w:noProof/>
                <w:webHidden/>
              </w:rPr>
              <w:tab/>
            </w:r>
            <w:r w:rsidR="0047492F">
              <w:rPr>
                <w:noProof/>
                <w:webHidden/>
              </w:rPr>
              <w:fldChar w:fldCharType="begin"/>
            </w:r>
            <w:r w:rsidR="0047492F">
              <w:rPr>
                <w:noProof/>
                <w:webHidden/>
              </w:rPr>
              <w:instrText xml:space="preserve"> PAGEREF _Toc420616268 \h </w:instrText>
            </w:r>
            <w:r w:rsidR="0047492F">
              <w:rPr>
                <w:noProof/>
                <w:webHidden/>
              </w:rPr>
            </w:r>
            <w:r w:rsidR="0047492F">
              <w:rPr>
                <w:noProof/>
                <w:webHidden/>
              </w:rPr>
              <w:fldChar w:fldCharType="separate"/>
            </w:r>
            <w:r w:rsidR="0047492F">
              <w:rPr>
                <w:noProof/>
                <w:webHidden/>
              </w:rPr>
              <w:t>25</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69" w:history="1">
            <w:r w:rsidR="0047492F" w:rsidRPr="009135F6">
              <w:rPr>
                <w:rStyle w:val="Hyperlink"/>
                <w:noProof/>
              </w:rPr>
              <w:t>GRASP (Louise)</w:t>
            </w:r>
            <w:r w:rsidR="0047492F">
              <w:rPr>
                <w:noProof/>
                <w:webHidden/>
              </w:rPr>
              <w:tab/>
            </w:r>
            <w:r w:rsidR="0047492F">
              <w:rPr>
                <w:noProof/>
                <w:webHidden/>
              </w:rPr>
              <w:fldChar w:fldCharType="begin"/>
            </w:r>
            <w:r w:rsidR="0047492F">
              <w:rPr>
                <w:noProof/>
                <w:webHidden/>
              </w:rPr>
              <w:instrText xml:space="preserve"> PAGEREF _Toc420616269 \h </w:instrText>
            </w:r>
            <w:r w:rsidR="0047492F">
              <w:rPr>
                <w:noProof/>
                <w:webHidden/>
              </w:rPr>
            </w:r>
            <w:r w:rsidR="0047492F">
              <w:rPr>
                <w:noProof/>
                <w:webHidden/>
              </w:rPr>
              <w:fldChar w:fldCharType="separate"/>
            </w:r>
            <w:r w:rsidR="0047492F">
              <w:rPr>
                <w:noProof/>
                <w:webHidden/>
              </w:rPr>
              <w:t>25</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70" w:history="1">
            <w:r w:rsidR="0047492F" w:rsidRPr="009135F6">
              <w:rPr>
                <w:rStyle w:val="Hyperlink"/>
                <w:noProof/>
              </w:rPr>
              <w:t>Databaser (Enok)</w:t>
            </w:r>
            <w:r w:rsidR="0047492F">
              <w:rPr>
                <w:noProof/>
                <w:webHidden/>
              </w:rPr>
              <w:tab/>
            </w:r>
            <w:r w:rsidR="0047492F">
              <w:rPr>
                <w:noProof/>
                <w:webHidden/>
              </w:rPr>
              <w:fldChar w:fldCharType="begin"/>
            </w:r>
            <w:r w:rsidR="0047492F">
              <w:rPr>
                <w:noProof/>
                <w:webHidden/>
              </w:rPr>
              <w:instrText xml:space="preserve"> PAGEREF _Toc420616270 \h </w:instrText>
            </w:r>
            <w:r w:rsidR="0047492F">
              <w:rPr>
                <w:noProof/>
                <w:webHidden/>
              </w:rPr>
            </w:r>
            <w:r w:rsidR="0047492F">
              <w:rPr>
                <w:noProof/>
                <w:webHidden/>
              </w:rPr>
              <w:fldChar w:fldCharType="separate"/>
            </w:r>
            <w:r w:rsidR="0047492F">
              <w:rPr>
                <w:noProof/>
                <w:webHidden/>
              </w:rPr>
              <w:t>27</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71" w:history="1">
            <w:r w:rsidR="0047492F" w:rsidRPr="009135F6">
              <w:rPr>
                <w:rStyle w:val="Hyperlink"/>
                <w:noProof/>
              </w:rPr>
              <w:t>IT Sikkerhed</w:t>
            </w:r>
            <w:r w:rsidR="0047492F">
              <w:rPr>
                <w:noProof/>
                <w:webHidden/>
              </w:rPr>
              <w:tab/>
            </w:r>
            <w:r w:rsidR="0047492F">
              <w:rPr>
                <w:noProof/>
                <w:webHidden/>
              </w:rPr>
              <w:fldChar w:fldCharType="begin"/>
            </w:r>
            <w:r w:rsidR="0047492F">
              <w:rPr>
                <w:noProof/>
                <w:webHidden/>
              </w:rPr>
              <w:instrText xml:space="preserve"> PAGEREF _Toc420616271 \h </w:instrText>
            </w:r>
            <w:r w:rsidR="0047492F">
              <w:rPr>
                <w:noProof/>
                <w:webHidden/>
              </w:rPr>
            </w:r>
            <w:r w:rsidR="0047492F">
              <w:rPr>
                <w:noProof/>
                <w:webHidden/>
              </w:rPr>
              <w:fldChar w:fldCharType="separate"/>
            </w:r>
            <w:r w:rsidR="0047492F">
              <w:rPr>
                <w:noProof/>
                <w:webHidden/>
              </w:rPr>
              <w:t>30</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72" w:history="1">
            <w:r w:rsidR="0047492F" w:rsidRPr="009135F6">
              <w:rPr>
                <w:rStyle w:val="Hyperlink"/>
                <w:noProof/>
              </w:rPr>
              <w:t>Design Patterns (Henrik)</w:t>
            </w:r>
            <w:r w:rsidR="0047492F">
              <w:rPr>
                <w:noProof/>
                <w:webHidden/>
              </w:rPr>
              <w:tab/>
            </w:r>
            <w:r w:rsidR="0047492F">
              <w:rPr>
                <w:noProof/>
                <w:webHidden/>
              </w:rPr>
              <w:fldChar w:fldCharType="begin"/>
            </w:r>
            <w:r w:rsidR="0047492F">
              <w:rPr>
                <w:noProof/>
                <w:webHidden/>
              </w:rPr>
              <w:instrText xml:space="preserve"> PAGEREF _Toc420616272 \h </w:instrText>
            </w:r>
            <w:r w:rsidR="0047492F">
              <w:rPr>
                <w:noProof/>
                <w:webHidden/>
              </w:rPr>
            </w:r>
            <w:r w:rsidR="0047492F">
              <w:rPr>
                <w:noProof/>
                <w:webHidden/>
              </w:rPr>
              <w:fldChar w:fldCharType="separate"/>
            </w:r>
            <w:r w:rsidR="0047492F">
              <w:rPr>
                <w:noProof/>
                <w:webHidden/>
              </w:rPr>
              <w:t>31</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73" w:history="1">
            <w:r w:rsidR="0047492F" w:rsidRPr="009135F6">
              <w:rPr>
                <w:rStyle w:val="Hyperlink"/>
                <w:noProof/>
              </w:rPr>
              <w:t>Introduktion til Design Patterns</w:t>
            </w:r>
            <w:r w:rsidR="0047492F">
              <w:rPr>
                <w:noProof/>
                <w:webHidden/>
              </w:rPr>
              <w:tab/>
            </w:r>
            <w:r w:rsidR="0047492F">
              <w:rPr>
                <w:noProof/>
                <w:webHidden/>
              </w:rPr>
              <w:fldChar w:fldCharType="begin"/>
            </w:r>
            <w:r w:rsidR="0047492F">
              <w:rPr>
                <w:noProof/>
                <w:webHidden/>
              </w:rPr>
              <w:instrText xml:space="preserve"> PAGEREF _Toc420616273 \h </w:instrText>
            </w:r>
            <w:r w:rsidR="0047492F">
              <w:rPr>
                <w:noProof/>
                <w:webHidden/>
              </w:rPr>
            </w:r>
            <w:r w:rsidR="0047492F">
              <w:rPr>
                <w:noProof/>
                <w:webHidden/>
              </w:rPr>
              <w:fldChar w:fldCharType="separate"/>
            </w:r>
            <w:r w:rsidR="0047492F">
              <w:rPr>
                <w:noProof/>
                <w:webHidden/>
              </w:rPr>
              <w:t>31</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74" w:history="1">
            <w:r w:rsidR="0047492F" w:rsidRPr="009135F6">
              <w:rPr>
                <w:rStyle w:val="Hyperlink"/>
                <w:noProof/>
              </w:rPr>
              <w:t>Brug af Design Patterns</w:t>
            </w:r>
            <w:r w:rsidR="0047492F">
              <w:rPr>
                <w:noProof/>
                <w:webHidden/>
              </w:rPr>
              <w:tab/>
            </w:r>
            <w:r w:rsidR="0047492F">
              <w:rPr>
                <w:noProof/>
                <w:webHidden/>
              </w:rPr>
              <w:fldChar w:fldCharType="begin"/>
            </w:r>
            <w:r w:rsidR="0047492F">
              <w:rPr>
                <w:noProof/>
                <w:webHidden/>
              </w:rPr>
              <w:instrText xml:space="preserve"> PAGEREF _Toc420616274 \h </w:instrText>
            </w:r>
            <w:r w:rsidR="0047492F">
              <w:rPr>
                <w:noProof/>
                <w:webHidden/>
              </w:rPr>
            </w:r>
            <w:r w:rsidR="0047492F">
              <w:rPr>
                <w:noProof/>
                <w:webHidden/>
              </w:rPr>
              <w:fldChar w:fldCharType="separate"/>
            </w:r>
            <w:r w:rsidR="0047492F">
              <w:rPr>
                <w:noProof/>
                <w:webHidden/>
              </w:rPr>
              <w:t>31</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75" w:history="1">
            <w:r w:rsidR="0047492F" w:rsidRPr="009135F6">
              <w:rPr>
                <w:rStyle w:val="Hyperlink"/>
                <w:noProof/>
              </w:rPr>
              <w:t>Typer af Design Patterns</w:t>
            </w:r>
            <w:r w:rsidR="0047492F">
              <w:rPr>
                <w:noProof/>
                <w:webHidden/>
              </w:rPr>
              <w:tab/>
            </w:r>
            <w:r w:rsidR="0047492F">
              <w:rPr>
                <w:noProof/>
                <w:webHidden/>
              </w:rPr>
              <w:fldChar w:fldCharType="begin"/>
            </w:r>
            <w:r w:rsidR="0047492F">
              <w:rPr>
                <w:noProof/>
                <w:webHidden/>
              </w:rPr>
              <w:instrText xml:space="preserve"> PAGEREF _Toc420616275 \h </w:instrText>
            </w:r>
            <w:r w:rsidR="0047492F">
              <w:rPr>
                <w:noProof/>
                <w:webHidden/>
              </w:rPr>
            </w:r>
            <w:r w:rsidR="0047492F">
              <w:rPr>
                <w:noProof/>
                <w:webHidden/>
              </w:rPr>
              <w:fldChar w:fldCharType="separate"/>
            </w:r>
            <w:r w:rsidR="0047492F">
              <w:rPr>
                <w:noProof/>
                <w:webHidden/>
              </w:rPr>
              <w:t>31</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76" w:history="1">
            <w:r w:rsidR="0047492F" w:rsidRPr="009135F6">
              <w:rPr>
                <w:rStyle w:val="Hyperlink"/>
                <w:noProof/>
              </w:rPr>
              <w:t>Trådprogrammering(Karsten)</w:t>
            </w:r>
            <w:r w:rsidR="0047492F">
              <w:rPr>
                <w:noProof/>
                <w:webHidden/>
              </w:rPr>
              <w:tab/>
            </w:r>
            <w:r w:rsidR="0047492F">
              <w:rPr>
                <w:noProof/>
                <w:webHidden/>
              </w:rPr>
              <w:fldChar w:fldCharType="begin"/>
            </w:r>
            <w:r w:rsidR="0047492F">
              <w:rPr>
                <w:noProof/>
                <w:webHidden/>
              </w:rPr>
              <w:instrText xml:space="preserve"> PAGEREF _Toc420616276 \h </w:instrText>
            </w:r>
            <w:r w:rsidR="0047492F">
              <w:rPr>
                <w:noProof/>
                <w:webHidden/>
              </w:rPr>
            </w:r>
            <w:r w:rsidR="0047492F">
              <w:rPr>
                <w:noProof/>
                <w:webHidden/>
              </w:rPr>
              <w:fldChar w:fldCharType="separate"/>
            </w:r>
            <w:r w:rsidR="0047492F">
              <w:rPr>
                <w:noProof/>
                <w:webHidden/>
              </w:rPr>
              <w:t>34</w:t>
            </w:r>
            <w:r w:rsidR="0047492F">
              <w:rPr>
                <w:noProof/>
                <w:webHidden/>
              </w:rPr>
              <w:fldChar w:fldCharType="end"/>
            </w:r>
          </w:hyperlink>
        </w:p>
        <w:p w:rsidR="0047492F" w:rsidRDefault="00173C31">
          <w:pPr>
            <w:pStyle w:val="Indholdsfortegnelse2"/>
            <w:tabs>
              <w:tab w:val="right" w:leader="dot" w:pos="9628"/>
            </w:tabs>
            <w:rPr>
              <w:rFonts w:eastAsiaTheme="minorEastAsia"/>
              <w:noProof/>
              <w:lang w:eastAsia="da-DK"/>
            </w:rPr>
          </w:pPr>
          <w:hyperlink w:anchor="_Toc420616277" w:history="1">
            <w:r w:rsidR="0047492F" w:rsidRPr="009135F6">
              <w:rPr>
                <w:rStyle w:val="Hyperlink"/>
                <w:noProof/>
              </w:rPr>
              <w:t>Kvalitetssikring</w:t>
            </w:r>
            <w:r w:rsidR="0047492F">
              <w:rPr>
                <w:noProof/>
                <w:webHidden/>
              </w:rPr>
              <w:tab/>
            </w:r>
            <w:r w:rsidR="0047492F">
              <w:rPr>
                <w:noProof/>
                <w:webHidden/>
              </w:rPr>
              <w:fldChar w:fldCharType="begin"/>
            </w:r>
            <w:r w:rsidR="0047492F">
              <w:rPr>
                <w:noProof/>
                <w:webHidden/>
              </w:rPr>
              <w:instrText xml:space="preserve"> PAGEREF _Toc420616277 \h </w:instrText>
            </w:r>
            <w:r w:rsidR="0047492F">
              <w:rPr>
                <w:noProof/>
                <w:webHidden/>
              </w:rPr>
            </w:r>
            <w:r w:rsidR="0047492F">
              <w:rPr>
                <w:noProof/>
                <w:webHidden/>
              </w:rPr>
              <w:fldChar w:fldCharType="separate"/>
            </w:r>
            <w:r w:rsidR="0047492F">
              <w:rPr>
                <w:noProof/>
                <w:webHidden/>
              </w:rPr>
              <w:t>34</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78" w:history="1">
            <w:r w:rsidR="0047492F" w:rsidRPr="009135F6">
              <w:rPr>
                <w:rStyle w:val="Hyperlink"/>
                <w:noProof/>
              </w:rPr>
              <w:t>Test (Karsten)</w:t>
            </w:r>
            <w:r w:rsidR="0047492F">
              <w:rPr>
                <w:noProof/>
                <w:webHidden/>
              </w:rPr>
              <w:tab/>
            </w:r>
            <w:r w:rsidR="0047492F">
              <w:rPr>
                <w:noProof/>
                <w:webHidden/>
              </w:rPr>
              <w:fldChar w:fldCharType="begin"/>
            </w:r>
            <w:r w:rsidR="0047492F">
              <w:rPr>
                <w:noProof/>
                <w:webHidden/>
              </w:rPr>
              <w:instrText xml:space="preserve"> PAGEREF _Toc420616278 \h </w:instrText>
            </w:r>
            <w:r w:rsidR="0047492F">
              <w:rPr>
                <w:noProof/>
                <w:webHidden/>
              </w:rPr>
            </w:r>
            <w:r w:rsidR="0047492F">
              <w:rPr>
                <w:noProof/>
                <w:webHidden/>
              </w:rPr>
              <w:fldChar w:fldCharType="separate"/>
            </w:r>
            <w:r w:rsidR="0047492F">
              <w:rPr>
                <w:noProof/>
                <w:webHidden/>
              </w:rPr>
              <w:t>34</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79" w:history="1">
            <w:r w:rsidR="0047492F" w:rsidRPr="009135F6">
              <w:rPr>
                <w:rStyle w:val="Hyperlink"/>
                <w:noProof/>
              </w:rPr>
              <w:t>Testparadigmer (Karsten)</w:t>
            </w:r>
            <w:r w:rsidR="0047492F">
              <w:rPr>
                <w:noProof/>
                <w:webHidden/>
              </w:rPr>
              <w:tab/>
            </w:r>
            <w:r w:rsidR="0047492F">
              <w:rPr>
                <w:noProof/>
                <w:webHidden/>
              </w:rPr>
              <w:fldChar w:fldCharType="begin"/>
            </w:r>
            <w:r w:rsidR="0047492F">
              <w:rPr>
                <w:noProof/>
                <w:webHidden/>
              </w:rPr>
              <w:instrText xml:space="preserve"> PAGEREF _Toc420616279 \h </w:instrText>
            </w:r>
            <w:r w:rsidR="0047492F">
              <w:rPr>
                <w:noProof/>
                <w:webHidden/>
              </w:rPr>
            </w:r>
            <w:r w:rsidR="0047492F">
              <w:rPr>
                <w:noProof/>
                <w:webHidden/>
              </w:rPr>
              <w:fldChar w:fldCharType="separate"/>
            </w:r>
            <w:r w:rsidR="0047492F">
              <w:rPr>
                <w:noProof/>
                <w:webHidden/>
              </w:rPr>
              <w:t>37</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80" w:history="1">
            <w:r w:rsidR="0047492F" w:rsidRPr="009135F6">
              <w:rPr>
                <w:rStyle w:val="Hyperlink"/>
                <w:noProof/>
                <w:lang w:val="en-US"/>
              </w:rPr>
              <w:t>TDD – Test Driven Development (Karsten)</w:t>
            </w:r>
            <w:r w:rsidR="0047492F">
              <w:rPr>
                <w:noProof/>
                <w:webHidden/>
              </w:rPr>
              <w:tab/>
            </w:r>
            <w:r w:rsidR="0047492F">
              <w:rPr>
                <w:noProof/>
                <w:webHidden/>
              </w:rPr>
              <w:fldChar w:fldCharType="begin"/>
            </w:r>
            <w:r w:rsidR="0047492F">
              <w:rPr>
                <w:noProof/>
                <w:webHidden/>
              </w:rPr>
              <w:instrText xml:space="preserve"> PAGEREF _Toc420616280 \h </w:instrText>
            </w:r>
            <w:r w:rsidR="0047492F">
              <w:rPr>
                <w:noProof/>
                <w:webHidden/>
              </w:rPr>
            </w:r>
            <w:r w:rsidR="0047492F">
              <w:rPr>
                <w:noProof/>
                <w:webHidden/>
              </w:rPr>
              <w:fldChar w:fldCharType="separate"/>
            </w:r>
            <w:r w:rsidR="0047492F">
              <w:rPr>
                <w:noProof/>
                <w:webHidden/>
              </w:rPr>
              <w:t>39</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81" w:history="1">
            <w:r w:rsidR="0047492F" w:rsidRPr="009135F6">
              <w:rPr>
                <w:rStyle w:val="Hyperlink"/>
                <w:noProof/>
              </w:rPr>
              <w:t>Whitebox test (Louise)</w:t>
            </w:r>
            <w:r w:rsidR="0047492F">
              <w:rPr>
                <w:noProof/>
                <w:webHidden/>
              </w:rPr>
              <w:tab/>
            </w:r>
            <w:r w:rsidR="0047492F">
              <w:rPr>
                <w:noProof/>
                <w:webHidden/>
              </w:rPr>
              <w:fldChar w:fldCharType="begin"/>
            </w:r>
            <w:r w:rsidR="0047492F">
              <w:rPr>
                <w:noProof/>
                <w:webHidden/>
              </w:rPr>
              <w:instrText xml:space="preserve"> PAGEREF _Toc420616281 \h </w:instrText>
            </w:r>
            <w:r w:rsidR="0047492F">
              <w:rPr>
                <w:noProof/>
                <w:webHidden/>
              </w:rPr>
            </w:r>
            <w:r w:rsidR="0047492F">
              <w:rPr>
                <w:noProof/>
                <w:webHidden/>
              </w:rPr>
              <w:fldChar w:fldCharType="separate"/>
            </w:r>
            <w:r w:rsidR="0047492F">
              <w:rPr>
                <w:noProof/>
                <w:webHidden/>
              </w:rPr>
              <w:t>41</w:t>
            </w:r>
            <w:r w:rsidR="0047492F">
              <w:rPr>
                <w:noProof/>
                <w:webHidden/>
              </w:rPr>
              <w:fldChar w:fldCharType="end"/>
            </w:r>
          </w:hyperlink>
        </w:p>
        <w:p w:rsidR="0047492F" w:rsidRDefault="00173C31">
          <w:pPr>
            <w:pStyle w:val="Indholdsfortegnelse3"/>
            <w:tabs>
              <w:tab w:val="right" w:leader="dot" w:pos="9628"/>
            </w:tabs>
            <w:rPr>
              <w:rFonts w:eastAsiaTheme="minorEastAsia"/>
              <w:noProof/>
              <w:lang w:eastAsia="da-DK"/>
            </w:rPr>
          </w:pPr>
          <w:hyperlink w:anchor="_Toc420616282" w:history="1">
            <w:r w:rsidR="0047492F" w:rsidRPr="009135F6">
              <w:rPr>
                <w:rStyle w:val="Hyperlink"/>
                <w:noProof/>
              </w:rPr>
              <w:t>Reviews (Louise)</w:t>
            </w:r>
            <w:r w:rsidR="0047492F">
              <w:rPr>
                <w:noProof/>
                <w:webHidden/>
              </w:rPr>
              <w:tab/>
            </w:r>
            <w:r w:rsidR="0047492F">
              <w:rPr>
                <w:noProof/>
                <w:webHidden/>
              </w:rPr>
              <w:fldChar w:fldCharType="begin"/>
            </w:r>
            <w:r w:rsidR="0047492F">
              <w:rPr>
                <w:noProof/>
                <w:webHidden/>
              </w:rPr>
              <w:instrText xml:space="preserve"> PAGEREF _Toc420616282 \h </w:instrText>
            </w:r>
            <w:r w:rsidR="0047492F">
              <w:rPr>
                <w:noProof/>
                <w:webHidden/>
              </w:rPr>
            </w:r>
            <w:r w:rsidR="0047492F">
              <w:rPr>
                <w:noProof/>
                <w:webHidden/>
              </w:rPr>
              <w:fldChar w:fldCharType="separate"/>
            </w:r>
            <w:r w:rsidR="0047492F">
              <w:rPr>
                <w:noProof/>
                <w:webHidden/>
              </w:rPr>
              <w:t>42</w:t>
            </w:r>
            <w:r w:rsidR="0047492F">
              <w:rPr>
                <w:noProof/>
                <w:webHidden/>
              </w:rPr>
              <w:fldChar w:fldCharType="end"/>
            </w:r>
          </w:hyperlink>
        </w:p>
        <w:p w:rsidR="0047492F" w:rsidRDefault="00173C31">
          <w:pPr>
            <w:pStyle w:val="Indholdsfortegnelse1"/>
            <w:tabs>
              <w:tab w:val="right" w:leader="dot" w:pos="9628"/>
            </w:tabs>
            <w:rPr>
              <w:rFonts w:eastAsiaTheme="minorEastAsia"/>
              <w:noProof/>
              <w:lang w:eastAsia="da-DK"/>
            </w:rPr>
          </w:pPr>
          <w:hyperlink w:anchor="_Toc420616283" w:history="1">
            <w:r w:rsidR="0047492F" w:rsidRPr="009135F6">
              <w:rPr>
                <w:rStyle w:val="Hyperlink"/>
                <w:noProof/>
              </w:rPr>
              <w:t>Construction (konstruktionen) (Louise)</w:t>
            </w:r>
            <w:r w:rsidR="0047492F">
              <w:rPr>
                <w:noProof/>
                <w:webHidden/>
              </w:rPr>
              <w:tab/>
            </w:r>
            <w:r w:rsidR="0047492F">
              <w:rPr>
                <w:noProof/>
                <w:webHidden/>
              </w:rPr>
              <w:fldChar w:fldCharType="begin"/>
            </w:r>
            <w:r w:rsidR="0047492F">
              <w:rPr>
                <w:noProof/>
                <w:webHidden/>
              </w:rPr>
              <w:instrText xml:space="preserve"> PAGEREF _Toc420616283 \h </w:instrText>
            </w:r>
            <w:r w:rsidR="0047492F">
              <w:rPr>
                <w:noProof/>
                <w:webHidden/>
              </w:rPr>
            </w:r>
            <w:r w:rsidR="0047492F">
              <w:rPr>
                <w:noProof/>
                <w:webHidden/>
              </w:rPr>
              <w:fldChar w:fldCharType="separate"/>
            </w:r>
            <w:r w:rsidR="0047492F">
              <w:rPr>
                <w:noProof/>
                <w:webHidden/>
              </w:rPr>
              <w:t>43</w:t>
            </w:r>
            <w:r w:rsidR="0047492F">
              <w:rPr>
                <w:noProof/>
                <w:webHidden/>
              </w:rPr>
              <w:fldChar w:fldCharType="end"/>
            </w:r>
          </w:hyperlink>
        </w:p>
        <w:p w:rsidR="0047492F" w:rsidRDefault="00173C31">
          <w:pPr>
            <w:pStyle w:val="Indholdsfortegnelse1"/>
            <w:tabs>
              <w:tab w:val="right" w:leader="dot" w:pos="9628"/>
            </w:tabs>
            <w:rPr>
              <w:rFonts w:eastAsiaTheme="minorEastAsia"/>
              <w:noProof/>
              <w:lang w:eastAsia="da-DK"/>
            </w:rPr>
          </w:pPr>
          <w:hyperlink w:anchor="_Toc420616284" w:history="1">
            <w:r w:rsidR="0047492F" w:rsidRPr="009135F6">
              <w:rPr>
                <w:rStyle w:val="Hyperlink"/>
                <w:noProof/>
              </w:rPr>
              <w:t>Transition (overdragelsen)(Louise)</w:t>
            </w:r>
            <w:r w:rsidR="0047492F">
              <w:rPr>
                <w:noProof/>
                <w:webHidden/>
              </w:rPr>
              <w:tab/>
            </w:r>
            <w:r w:rsidR="0047492F">
              <w:rPr>
                <w:noProof/>
                <w:webHidden/>
              </w:rPr>
              <w:fldChar w:fldCharType="begin"/>
            </w:r>
            <w:r w:rsidR="0047492F">
              <w:rPr>
                <w:noProof/>
                <w:webHidden/>
              </w:rPr>
              <w:instrText xml:space="preserve"> PAGEREF _Toc420616284 \h </w:instrText>
            </w:r>
            <w:r w:rsidR="0047492F">
              <w:rPr>
                <w:noProof/>
                <w:webHidden/>
              </w:rPr>
            </w:r>
            <w:r w:rsidR="0047492F">
              <w:rPr>
                <w:noProof/>
                <w:webHidden/>
              </w:rPr>
              <w:fldChar w:fldCharType="separate"/>
            </w:r>
            <w:r w:rsidR="0047492F">
              <w:rPr>
                <w:noProof/>
                <w:webHidden/>
              </w:rPr>
              <w:t>43</w:t>
            </w:r>
            <w:r w:rsidR="0047492F">
              <w:rPr>
                <w:noProof/>
                <w:webHidden/>
              </w:rPr>
              <w:fldChar w:fldCharType="end"/>
            </w:r>
          </w:hyperlink>
        </w:p>
        <w:p w:rsidR="0047492F" w:rsidRDefault="00173C31">
          <w:pPr>
            <w:pStyle w:val="Indholdsfortegnelse1"/>
            <w:tabs>
              <w:tab w:val="right" w:leader="dot" w:pos="9628"/>
            </w:tabs>
            <w:rPr>
              <w:rFonts w:eastAsiaTheme="minorEastAsia"/>
              <w:noProof/>
              <w:lang w:eastAsia="da-DK"/>
            </w:rPr>
          </w:pPr>
          <w:hyperlink w:anchor="_Toc420616285" w:history="1">
            <w:r w:rsidR="0047492F" w:rsidRPr="009135F6">
              <w:rPr>
                <w:rStyle w:val="Hyperlink"/>
                <w:noProof/>
              </w:rPr>
              <w:t>Konklusion</w:t>
            </w:r>
            <w:r w:rsidR="0047492F">
              <w:rPr>
                <w:noProof/>
                <w:webHidden/>
              </w:rPr>
              <w:tab/>
            </w:r>
            <w:r w:rsidR="0047492F">
              <w:rPr>
                <w:noProof/>
                <w:webHidden/>
              </w:rPr>
              <w:fldChar w:fldCharType="begin"/>
            </w:r>
            <w:r w:rsidR="0047492F">
              <w:rPr>
                <w:noProof/>
                <w:webHidden/>
              </w:rPr>
              <w:instrText xml:space="preserve"> PAGEREF _Toc420616285 \h </w:instrText>
            </w:r>
            <w:r w:rsidR="0047492F">
              <w:rPr>
                <w:noProof/>
                <w:webHidden/>
              </w:rPr>
            </w:r>
            <w:r w:rsidR="0047492F">
              <w:rPr>
                <w:noProof/>
                <w:webHidden/>
              </w:rPr>
              <w:fldChar w:fldCharType="separate"/>
            </w:r>
            <w:r w:rsidR="0047492F">
              <w:rPr>
                <w:noProof/>
                <w:webHidden/>
              </w:rPr>
              <w:t>43</w:t>
            </w:r>
            <w:r w:rsidR="0047492F">
              <w:rPr>
                <w:noProof/>
                <w:webHidden/>
              </w:rPr>
              <w:fldChar w:fldCharType="end"/>
            </w:r>
          </w:hyperlink>
        </w:p>
        <w:p w:rsidR="0047492F" w:rsidRDefault="00173C31">
          <w:pPr>
            <w:pStyle w:val="Indholdsfortegnelse1"/>
            <w:tabs>
              <w:tab w:val="right" w:leader="dot" w:pos="9628"/>
            </w:tabs>
            <w:rPr>
              <w:rFonts w:eastAsiaTheme="minorEastAsia"/>
              <w:noProof/>
              <w:lang w:eastAsia="da-DK"/>
            </w:rPr>
          </w:pPr>
          <w:hyperlink w:anchor="_Toc420616286" w:history="1">
            <w:r w:rsidR="0047492F" w:rsidRPr="009135F6">
              <w:rPr>
                <w:rStyle w:val="Hyperlink"/>
                <w:noProof/>
              </w:rPr>
              <w:t>Litteraturliste</w:t>
            </w:r>
            <w:r w:rsidR="0047492F">
              <w:rPr>
                <w:noProof/>
                <w:webHidden/>
              </w:rPr>
              <w:tab/>
            </w:r>
            <w:r w:rsidR="0047492F">
              <w:rPr>
                <w:noProof/>
                <w:webHidden/>
              </w:rPr>
              <w:fldChar w:fldCharType="begin"/>
            </w:r>
            <w:r w:rsidR="0047492F">
              <w:rPr>
                <w:noProof/>
                <w:webHidden/>
              </w:rPr>
              <w:instrText xml:space="preserve"> PAGEREF _Toc420616286 \h </w:instrText>
            </w:r>
            <w:r w:rsidR="0047492F">
              <w:rPr>
                <w:noProof/>
                <w:webHidden/>
              </w:rPr>
            </w:r>
            <w:r w:rsidR="0047492F">
              <w:rPr>
                <w:noProof/>
                <w:webHidden/>
              </w:rPr>
              <w:fldChar w:fldCharType="separate"/>
            </w:r>
            <w:r w:rsidR="0047492F">
              <w:rPr>
                <w:noProof/>
                <w:webHidden/>
              </w:rPr>
              <w:t>44</w:t>
            </w:r>
            <w:r w:rsidR="0047492F">
              <w:rPr>
                <w:noProof/>
                <w:webHidden/>
              </w:rPr>
              <w:fldChar w:fldCharType="end"/>
            </w:r>
          </w:hyperlink>
        </w:p>
        <w:p w:rsidR="00B36E02" w:rsidRPr="0003454F" w:rsidRDefault="004E11B4" w:rsidP="00C63478">
          <w:pPr>
            <w:spacing w:after="0"/>
          </w:pPr>
          <w:r w:rsidRPr="0003454F">
            <w:rPr>
              <w:b/>
              <w:bCs/>
            </w:rPr>
            <w:fldChar w:fldCharType="end"/>
          </w:r>
        </w:p>
      </w:sdtContent>
    </w:sdt>
    <w:p w:rsidR="003113B6" w:rsidRPr="0003454F" w:rsidRDefault="0047492F" w:rsidP="00C63478">
      <w:pPr>
        <w:pStyle w:val="Overskrift1"/>
        <w:spacing w:before="0"/>
        <w:rPr>
          <w:rFonts w:asciiTheme="minorHAnsi" w:hAnsiTheme="minorHAnsi"/>
          <w:sz w:val="22"/>
          <w:szCs w:val="22"/>
        </w:rPr>
      </w:pPr>
      <w:r>
        <w:rPr>
          <w:rFonts w:asciiTheme="minorHAnsi" w:hAnsiTheme="minorHAnsi"/>
          <w:sz w:val="22"/>
          <w:szCs w:val="22"/>
        </w:rPr>
        <w:t xml:space="preserve"> </w:t>
      </w:r>
      <w:r>
        <w:rPr>
          <w:rFonts w:asciiTheme="minorHAnsi" w:hAnsiTheme="minorHAnsi"/>
          <w:sz w:val="22"/>
          <w:szCs w:val="22"/>
        </w:rPr>
        <w:tab/>
      </w:r>
      <w:r w:rsidR="00E62843" w:rsidRPr="0003454F">
        <w:rPr>
          <w:rFonts w:asciiTheme="minorHAnsi" w:hAnsiTheme="minorHAnsi"/>
          <w:sz w:val="22"/>
          <w:szCs w:val="22"/>
        </w:rPr>
        <w:br w:type="page"/>
      </w:r>
    </w:p>
    <w:p w:rsidR="003113B6" w:rsidRPr="0003454F" w:rsidRDefault="003113B6" w:rsidP="007733E6">
      <w:pPr>
        <w:pStyle w:val="Overskrift1"/>
      </w:pPr>
      <w:bookmarkStart w:id="0" w:name="_Toc420616239"/>
      <w:r w:rsidRPr="007733E6">
        <w:lastRenderedPageBreak/>
        <w:t>Indledning</w:t>
      </w:r>
      <w:bookmarkEnd w:id="0"/>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Ferrari Finance System vil være vores løsning, på denne måneds Ca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gennem udformnin</w:t>
      </w:r>
      <w:r w:rsidR="00707470">
        <w:rPr>
          <w:rFonts w:asciiTheme="minorHAnsi" w:hAnsiTheme="minorHAnsi"/>
          <w:color w:val="000000"/>
          <w:sz w:val="22"/>
          <w:szCs w:val="22"/>
        </w:rPr>
        <w:t>gen af projektet vil vi benytte</w:t>
      </w:r>
      <w:r w:rsidRPr="0003454F">
        <w:rPr>
          <w:rFonts w:asciiTheme="minorHAnsi" w:hAnsiTheme="minorHAnsi"/>
          <w:color w:val="000000"/>
          <w:sz w:val="22"/>
          <w:szCs w:val="22"/>
        </w:rPr>
        <w:t xml:space="preserve"> os af Unified Process som systemudviklingsmetode.</w:t>
      </w:r>
    </w:p>
    <w:p w:rsidR="00E111E0" w:rsidRPr="0003454F" w:rsidRDefault="00707470" w:rsidP="00E111E0">
      <w:pPr>
        <w:pStyle w:val="NormalWeb"/>
        <w:spacing w:before="0" w:beforeAutospacing="0" w:after="0" w:afterAutospacing="0"/>
        <w:rPr>
          <w:rFonts w:asciiTheme="minorHAnsi" w:hAnsiTheme="minorHAnsi"/>
          <w:color w:val="000000"/>
          <w:sz w:val="22"/>
          <w:szCs w:val="22"/>
        </w:rPr>
      </w:pPr>
      <w:r>
        <w:rPr>
          <w:rFonts w:asciiTheme="minorHAnsi" w:hAnsiTheme="minorHAnsi"/>
          <w:color w:val="000000"/>
          <w:sz w:val="22"/>
          <w:szCs w:val="22"/>
        </w:rPr>
        <w:t>Dertil vil vi benytte</w:t>
      </w:r>
      <w:r w:rsidR="00E111E0" w:rsidRPr="0003454F">
        <w:rPr>
          <w:rFonts w:asciiTheme="minorHAnsi" w:hAnsiTheme="minorHAnsi"/>
          <w:color w:val="000000"/>
          <w:sz w:val="22"/>
          <w:szCs w:val="22"/>
        </w:rPr>
        <w:t xml:space="preserve"> os af versioneringssystemet Gi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er bestående af et Team på fire mennesker, der vil arbejdet sig gennem de normale faser i en iterativ, inkrementerende udviklingsmeto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t</w:t>
      </w:r>
      <w:r w:rsidR="007C4227">
        <w:rPr>
          <w:rFonts w:asciiTheme="minorHAnsi" w:hAnsiTheme="minorHAnsi"/>
          <w:color w:val="000000"/>
          <w:sz w:val="22"/>
          <w:szCs w:val="22"/>
        </w:rPr>
        <w:t>arte med Business Project Reenginee</w:t>
      </w:r>
      <w:r w:rsidRPr="0003454F">
        <w:rPr>
          <w:rFonts w:asciiTheme="minorHAnsi" w:hAnsiTheme="minorHAnsi"/>
          <w:color w:val="000000"/>
          <w:sz w:val="22"/>
          <w:szCs w:val="22"/>
        </w:rPr>
        <w:t>ring, hvor vil identificerer virksomhedens nuværende fremgang</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gå i en kort Inception fase, hvor vi vil identificere, de handlinger, som det nye system skal kunne håndterer, samt udvikling af visionsdokumente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overgå til Elaboration, der formentlig vil blive vores længste fase, her vil vi sørge for at få dokumentering i orden til implementering. Dette gøres vha. artefakterne fra OOA og OOD, hvor vi benytter os af UML notatio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al dokumentation af koden er på plads, vil vi overgå til Construction, der formentligt ikke er nogen ret stor fase i dette projekt, grundet Casens størrel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Transition vil vi formentligt ikke komme i, ved mindre vi vælger at anmærke aflevering samt eksamination som Transition, da der ellers ikke er så meget overlevering til kunde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70747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ideløbende med dokumentering overveje, hvilke designmønstre, der vil være hensigtsmæssigt for Ferrari Finance System og endvidere pakkestrukturen og arkitekturen bag dette.</w:t>
      </w:r>
      <w:r w:rsidR="00707470">
        <w:rPr>
          <w:rFonts w:asciiTheme="minorHAnsi" w:hAnsiTheme="minorHAnsi"/>
          <w:color w:val="000000"/>
          <w:sz w:val="22"/>
          <w:szCs w:val="22"/>
        </w:rPr>
        <w:t xml:space="preserve"> Casen indebærer desuden anvendelsen af concurrency, og vi vil overveje hvordan vi udnytter Javas muligheder mest fornuftig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planen, at kvalitetssikring skal forløbe sideløbende med udvikling, således at både test af systemet samt reviews indgår som en naturlig del af projekt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 bør både løbende være en verificering af de fremstillede dokumenter.</w:t>
      </w:r>
    </w:p>
    <w:p w:rsidR="003113B6" w:rsidRPr="0003454F" w:rsidRDefault="003113B6" w:rsidP="00C63478">
      <w:pPr>
        <w:spacing w:after="0"/>
        <w:rPr>
          <w:rFonts w:cs="Times New Roman"/>
        </w:rPr>
      </w:pPr>
    </w:p>
    <w:p w:rsidR="00114BED" w:rsidRPr="007733E6" w:rsidRDefault="006F1808" w:rsidP="007733E6">
      <w:pPr>
        <w:pStyle w:val="Overskrift1"/>
      </w:pPr>
      <w:bookmarkStart w:id="1" w:name="_Toc420616240"/>
      <w:r w:rsidRPr="0003454F">
        <w:t>Unified Process (Louise)</w:t>
      </w:r>
      <w:bookmarkEnd w:id="1"/>
    </w:p>
    <w:p w:rsidR="006F1808" w:rsidRPr="007733E6" w:rsidRDefault="006F1808" w:rsidP="007733E6">
      <w:pPr>
        <w:pStyle w:val="Overskrift2"/>
      </w:pPr>
      <w:bookmarkStart w:id="2" w:name="_Toc420616241"/>
      <w:r w:rsidRPr="0003454F">
        <w:t>Hvad er UP?</w:t>
      </w:r>
      <w:bookmarkEnd w:id="2"/>
    </w:p>
    <w:p w:rsidR="006F1808" w:rsidRPr="0003454F" w:rsidRDefault="006F1808" w:rsidP="00C63478">
      <w:pPr>
        <w:spacing w:after="0"/>
        <w:rPr>
          <w:rFonts w:cs="Times New Roman"/>
        </w:rPr>
      </w:pPr>
      <w:r w:rsidRPr="0003454F">
        <w:rPr>
          <w:rFonts w:cs="Times New Roman"/>
        </w:rPr>
        <w:t xml:space="preserve">Unified Process er en systemudviklingsprocess, der er udviklet i slut '90erne af Ivar Jacobsen, Grady Booch og James Rumbaught. </w:t>
      </w:r>
    </w:p>
    <w:p w:rsidR="006F1808" w:rsidRPr="0003454F" w:rsidRDefault="006F1808" w:rsidP="00C63478">
      <w:pPr>
        <w:spacing w:after="0"/>
        <w:rPr>
          <w:rFonts w:cs="Times New Roman"/>
        </w:rPr>
      </w:pPr>
      <w:r w:rsidRPr="0003454F">
        <w:rPr>
          <w:rFonts w:cs="Times New Roman"/>
        </w:rPr>
        <w:t>UP anvender UML notation, og er desuden brugt og omtalt af bl.a. Craig Larman.</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UP er særligt velegnet i meget store projekter, der enten har mange mennesker involveret, eller strækker sig over længere tid.</w:t>
      </w:r>
    </w:p>
    <w:p w:rsidR="00F901D4"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Der er tale om en iterativ udviklingsmetode, hvilket vil sige, at man bevæger sig i cirkler, og hele tiden holder kontakt med kunden og sørger for, at kravene er up to date.</w:t>
      </w:r>
    </w:p>
    <w:p w:rsidR="00F901D4" w:rsidRPr="0003454F" w:rsidRDefault="00F901D4" w:rsidP="00F901D4">
      <w:pPr>
        <w:spacing w:after="0"/>
        <w:rPr>
          <w:rFonts w:cs="Times New Roman"/>
        </w:rPr>
      </w:pPr>
      <w:r w:rsidRPr="0003454F">
        <w:rPr>
          <w:rFonts w:cs="Times New Roman"/>
        </w:rPr>
        <w:t>Programmet udvikles på denne måde i mindre steps (inkrementerende), hvilket giver udviklerne mulighed for, at udnytte den viden de opnår igennem projektet.</w:t>
      </w:r>
    </w:p>
    <w:p w:rsidR="00F901D4" w:rsidRPr="0003454F"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På denne måde undgår man tidligere problemstillinger, som er kendt fra vandfaldsmodellen, når denne anvendes på større projekter, der strækker sig over længere tid.</w:t>
      </w:r>
    </w:p>
    <w:p w:rsidR="00F901D4" w:rsidRPr="0003454F" w:rsidRDefault="00F901D4" w:rsidP="00C63478">
      <w:pPr>
        <w:spacing w:after="0"/>
        <w:rPr>
          <w:rFonts w:cs="Times New Roman"/>
        </w:rPr>
      </w:pPr>
    </w:p>
    <w:p w:rsidR="006F1808" w:rsidRPr="0003454F" w:rsidRDefault="006F1808" w:rsidP="00C63478">
      <w:pPr>
        <w:spacing w:after="0"/>
        <w:rPr>
          <w:rFonts w:cs="Times New Roman"/>
        </w:rPr>
      </w:pPr>
    </w:p>
    <w:p w:rsidR="006F1808" w:rsidRPr="0003454F" w:rsidRDefault="006F1808" w:rsidP="007733E6">
      <w:pPr>
        <w:pStyle w:val="Overskrift2"/>
      </w:pPr>
      <w:bookmarkStart w:id="3" w:name="_Toc420616242"/>
      <w:r w:rsidRPr="0003454F">
        <w:t xml:space="preserve">Unified </w:t>
      </w:r>
      <w:r w:rsidRPr="007733E6">
        <w:t>Process</w:t>
      </w:r>
      <w:r w:rsidRPr="0003454F">
        <w:t xml:space="preserve"> i et lille projekt</w:t>
      </w:r>
      <w:bookmarkEnd w:id="3"/>
    </w:p>
    <w:p w:rsidR="006F1808" w:rsidRPr="0003454F" w:rsidRDefault="006F1808" w:rsidP="00C63478">
      <w:pPr>
        <w:spacing w:after="0"/>
        <w:rPr>
          <w:rFonts w:cs="Times New Roman"/>
        </w:rPr>
      </w:pPr>
      <w:r w:rsidRPr="0003454F">
        <w:rPr>
          <w:rFonts w:cs="Times New Roman"/>
        </w:rPr>
        <w:t xml:space="preserve">Her er projekter som vores, ikke ret velegnede til at kører UP, da planen med bl.a. projektplan og </w:t>
      </w:r>
      <w:r w:rsidR="00F201D4" w:rsidRPr="0003454F">
        <w:rPr>
          <w:rFonts w:cs="Times New Roman"/>
        </w:rPr>
        <w:t>faser kan falde lidt til jorden. N</w:t>
      </w:r>
      <w:r w:rsidRPr="0003454F">
        <w:rPr>
          <w:rFonts w:cs="Times New Roman"/>
        </w:rPr>
        <w:t>år man sidder i et så lille team, at det er muligt at opretholde god kommunikation med alle i gruppen.</w:t>
      </w:r>
    </w:p>
    <w:p w:rsidR="006F1808" w:rsidRPr="0003454F" w:rsidRDefault="006F1808" w:rsidP="00C63478">
      <w:pPr>
        <w:spacing w:after="0"/>
        <w:rPr>
          <w:rFonts w:cs="Times New Roman"/>
        </w:rPr>
      </w:pPr>
    </w:p>
    <w:p w:rsidR="006F1808" w:rsidRPr="0003454F" w:rsidRDefault="006F1808" w:rsidP="00C63478">
      <w:pPr>
        <w:spacing w:after="0"/>
        <w:rPr>
          <w:rFonts w:cs="Times New Roman"/>
        </w:rPr>
      </w:pPr>
      <w:r w:rsidRPr="0003454F">
        <w:rPr>
          <w:rFonts w:cs="Times New Roman"/>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DF66AD" w:rsidRDefault="00DF66AD" w:rsidP="00C63478">
      <w:pPr>
        <w:spacing w:after="0"/>
        <w:rPr>
          <w:rFonts w:cs="Times New Roman"/>
        </w:rPr>
      </w:pPr>
    </w:p>
    <w:p w:rsidR="00DF66AD" w:rsidRDefault="00DF66AD" w:rsidP="00C63478">
      <w:pPr>
        <w:spacing w:after="0"/>
        <w:rPr>
          <w:rFonts w:cs="Times New Roman"/>
        </w:rPr>
      </w:pPr>
      <w:r>
        <w:rPr>
          <w:rFonts w:cs="Times New Roman"/>
        </w:rPr>
        <w:t>En overordnet fejl vi har begået, der har spændt ben for vores projekt, er at glemme at uddele roller. Noget af det der tilfører megen værdi til UP er rollefordeling, og at folk holder sig i disse roller, mens de er i den.</w:t>
      </w:r>
    </w:p>
    <w:p w:rsidR="00DF66AD" w:rsidRDefault="00DF66AD" w:rsidP="00C63478">
      <w:pPr>
        <w:spacing w:after="0"/>
        <w:rPr>
          <w:rFonts w:cs="Times New Roman"/>
        </w:rPr>
      </w:pPr>
    </w:p>
    <w:p w:rsidR="006F1808" w:rsidRDefault="00DF66AD" w:rsidP="00C63478">
      <w:pPr>
        <w:spacing w:after="0"/>
        <w:rPr>
          <w:rFonts w:cs="Times New Roman"/>
        </w:rPr>
      </w:pPr>
      <w:r>
        <w:rPr>
          <w:rFonts w:cs="Times New Roman"/>
        </w:rPr>
        <w:t>Dette ville have hindret os i, konstant at udvide produktet.</w:t>
      </w:r>
    </w:p>
    <w:p w:rsidR="00DF66AD" w:rsidRPr="00DF66AD" w:rsidRDefault="00DF66AD" w:rsidP="00C63478">
      <w:pPr>
        <w:spacing w:after="0"/>
        <w:rPr>
          <w:rFonts w:cs="Times New Roman"/>
        </w:rPr>
      </w:pPr>
    </w:p>
    <w:p w:rsidR="006F1808" w:rsidRDefault="006F1808" w:rsidP="007733E6">
      <w:pPr>
        <w:pStyle w:val="Overskrift2"/>
      </w:pPr>
      <w:bookmarkStart w:id="4" w:name="_Toc420616243"/>
      <w:r w:rsidRPr="0003454F">
        <w:t>Projekt Styring</w:t>
      </w:r>
      <w:bookmarkEnd w:id="4"/>
      <w:r w:rsidRPr="0003454F">
        <w:t xml:space="preserve"> </w:t>
      </w:r>
    </w:p>
    <w:p w:rsidR="00FC3478" w:rsidRDefault="00FC3478" w:rsidP="00FC3478">
      <w:r>
        <w:t>Vi har som tidligere nævnt ikke fået ført projektplanen godt med. Til gengæld er det lykkedes os at bruge risiko analysen godt.</w:t>
      </w:r>
    </w:p>
    <w:p w:rsidR="00FC3478" w:rsidRPr="00FC3478" w:rsidRDefault="00FC3478" w:rsidP="00FC3478">
      <w:r>
        <w:t xml:space="preserve">Vi har </w:t>
      </w:r>
      <w:r w:rsidR="00D00053">
        <w:t>haft en del fravær i gruppen</w:t>
      </w:r>
      <w:r>
        <w:t>, me</w:t>
      </w:r>
      <w:r w:rsidR="00D00053">
        <w:t>n en kombination af en god politik i gruppen, samt en forudseende risikoanalyse, lykkedes det os, at overkomme disse, og have et overblik over, hvad der skulle ske i denne situation. Desuden har analysen haft en forebyggende effekt, da vi har fået snakket mulige grundet og været åbne omkring dette..</w:t>
      </w:r>
    </w:p>
    <w:p w:rsidR="00114BED" w:rsidRDefault="00FC3478" w:rsidP="00C63478">
      <w:pPr>
        <w:spacing w:after="0"/>
      </w:pPr>
      <w:r>
        <w:rPr>
          <w:noProof/>
          <w:lang w:eastAsia="da-DK"/>
        </w:rPr>
        <w:drawing>
          <wp:inline distT="0" distB="0" distL="0" distR="0">
            <wp:extent cx="6120130" cy="2681244"/>
            <wp:effectExtent l="1905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6120130" cy="2681244"/>
                    </a:xfrm>
                    <a:prstGeom prst="rect">
                      <a:avLst/>
                    </a:prstGeom>
                    <a:noFill/>
                    <a:ln w="9525">
                      <a:noFill/>
                      <a:miter lim="800000"/>
                      <a:headEnd/>
                      <a:tailEnd/>
                    </a:ln>
                  </pic:spPr>
                </pic:pic>
              </a:graphicData>
            </a:graphic>
          </wp:inline>
        </w:drawing>
      </w:r>
    </w:p>
    <w:p w:rsidR="00FC3478" w:rsidRPr="0003454F" w:rsidRDefault="00FC3478" w:rsidP="00C63478">
      <w:pPr>
        <w:spacing w:after="0"/>
      </w:pPr>
    </w:p>
    <w:p w:rsidR="00B36E02" w:rsidRPr="0003454F" w:rsidRDefault="00B36E02" w:rsidP="007733E6">
      <w:pPr>
        <w:pStyle w:val="Overskrift2"/>
      </w:pPr>
      <w:bookmarkStart w:id="5" w:name="_Toc420483468"/>
      <w:bookmarkStart w:id="6" w:name="_Toc420616244"/>
      <w:r w:rsidRPr="0003454F">
        <w:lastRenderedPageBreak/>
        <w:t>GitHub (Enok)</w:t>
      </w:r>
      <w:bookmarkEnd w:id="5"/>
      <w:bookmarkEnd w:id="6"/>
    </w:p>
    <w:p w:rsidR="00B36E02" w:rsidRPr="0003454F" w:rsidRDefault="00F201D4" w:rsidP="00C63478">
      <w:pPr>
        <w:spacing w:after="0"/>
        <w:rPr>
          <w:rFonts w:cs="Times New Roman"/>
        </w:rPr>
      </w:pPr>
      <w:r w:rsidRPr="0003454F">
        <w:rPr>
          <w:rFonts w:cs="Times New Roman"/>
        </w:rPr>
        <w:t>Github er et</w:t>
      </w:r>
      <w:r w:rsidR="00B36E02" w:rsidRPr="0003454F">
        <w:rPr>
          <w:rFonts w:cs="Times New Roman"/>
        </w:rPr>
        <w:t xml:space="preserve"> webbaseret Git repository </w:t>
      </w:r>
      <w:r w:rsidR="008E3ED7" w:rsidRPr="0003454F">
        <w:rPr>
          <w:rFonts w:cs="Times New Roman"/>
        </w:rPr>
        <w:t>versionerings</w:t>
      </w:r>
      <w:r w:rsidR="00B36E02" w:rsidRPr="0003454F">
        <w:rPr>
          <w:rFonts w:cs="Times New Roman"/>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Pr="0003454F" w:rsidRDefault="00B36E02" w:rsidP="00C63478">
      <w:pPr>
        <w:spacing w:after="0"/>
        <w:rPr>
          <w:rFonts w:cs="Times New Roman"/>
        </w:rPr>
      </w:pPr>
      <w:r w:rsidRPr="0003454F">
        <w:rPr>
          <w:rFonts w:cs="Times New Roman"/>
        </w:rPr>
        <w:t>Der arbejdes i branc</w:t>
      </w:r>
      <w:r w:rsidR="00114BED" w:rsidRPr="0003454F">
        <w:rPr>
          <w:rFonts w:cs="Times New Roman"/>
        </w:rPr>
        <w:t>h</w:t>
      </w:r>
      <w:r w:rsidRPr="0003454F">
        <w:rPr>
          <w:rFonts w:cs="Times New Roman"/>
        </w:rPr>
        <w:t>es, som der comittes til, og pulles fra. Og når man ønsker at lave en ny version, så oprettes en ny branc</w:t>
      </w:r>
      <w:r w:rsidR="00114BED" w:rsidRPr="0003454F">
        <w:rPr>
          <w:rFonts w:cs="Times New Roman"/>
        </w:rPr>
        <w:t>h</w:t>
      </w:r>
      <w:r w:rsidRPr="0003454F">
        <w:rPr>
          <w:rFonts w:cs="Times New Roman"/>
        </w:rPr>
        <w:t>e, som man så kan arbejde videre i. Men den gamle beholdes ofte, så man kan se</w:t>
      </w:r>
      <w:r w:rsidR="00430066" w:rsidRPr="0003454F">
        <w:rPr>
          <w:rFonts w:cs="Times New Roman"/>
        </w:rPr>
        <w:t>,</w:t>
      </w:r>
      <w:r w:rsidRPr="0003454F">
        <w:rPr>
          <w:rFonts w:cs="Times New Roman"/>
        </w:rPr>
        <w:t xml:space="preserve"> hvor meget reelt </w:t>
      </w:r>
      <w:r w:rsidR="00430066" w:rsidRPr="0003454F">
        <w:rPr>
          <w:rFonts w:cs="Times New Roman"/>
        </w:rPr>
        <w:t>blev udført</w:t>
      </w:r>
      <w:r w:rsidRPr="0003454F">
        <w:rPr>
          <w:rFonts w:cs="Times New Roman"/>
        </w:rPr>
        <w:t xml:space="preserve"> osv. </w:t>
      </w:r>
    </w:p>
    <w:p w:rsidR="00114BED" w:rsidRPr="0003454F" w:rsidRDefault="00114BED" w:rsidP="00C63478">
      <w:pPr>
        <w:spacing w:after="0"/>
        <w:rPr>
          <w:rFonts w:cs="Times New Roman"/>
        </w:rPr>
      </w:pPr>
    </w:p>
    <w:p w:rsidR="00B36E02" w:rsidRPr="0003454F" w:rsidRDefault="00B36E02" w:rsidP="00C63478">
      <w:pPr>
        <w:spacing w:after="0"/>
        <w:rPr>
          <w:rFonts w:cs="Times New Roman"/>
        </w:rPr>
      </w:pPr>
      <w:r w:rsidRPr="0003454F">
        <w:rPr>
          <w:rFonts w:cs="Times New Roman"/>
        </w:rPr>
        <w:t>I vor</w:t>
      </w:r>
      <w:r w:rsidR="00114BED" w:rsidRPr="0003454F">
        <w:rPr>
          <w:rFonts w:cs="Times New Roman"/>
        </w:rPr>
        <w:t>es</w:t>
      </w:r>
      <w:r w:rsidRPr="0003454F">
        <w:rPr>
          <w:rFonts w:cs="Times New Roman"/>
        </w:rPr>
        <w:t xml:space="preserve"> projekt har vi brugt en branc</w:t>
      </w:r>
      <w:r w:rsidR="00114BED" w:rsidRPr="0003454F">
        <w:rPr>
          <w:rFonts w:cs="Times New Roman"/>
        </w:rPr>
        <w:t xml:space="preserve">he </w:t>
      </w:r>
      <w:r w:rsidRPr="0003454F">
        <w:rPr>
          <w:rFonts w:cs="Times New Roman"/>
        </w:rPr>
        <w:t>strategi hvor vi har kørt vores branc</w:t>
      </w:r>
      <w:r w:rsidR="00114BED" w:rsidRPr="0003454F">
        <w:rPr>
          <w:rFonts w:cs="Times New Roman"/>
        </w:rPr>
        <w:t>h</w:t>
      </w:r>
      <w:r w:rsidRPr="0003454F">
        <w:rPr>
          <w:rFonts w:cs="Times New Roman"/>
        </w:rPr>
        <w:t>es i forhold til implementering, men set i bagklogskabens klare lys, vil vi måske have fået mere ud af at have en branc</w:t>
      </w:r>
      <w:r w:rsidR="00114BED" w:rsidRPr="0003454F">
        <w:rPr>
          <w:rFonts w:cs="Times New Roman"/>
        </w:rPr>
        <w:t>h</w:t>
      </w:r>
      <w:r w:rsidRPr="0003454F">
        <w:rPr>
          <w:rFonts w:cs="Times New Roman"/>
        </w:rPr>
        <w:t>e for hver eneste iteration. Dette ville have gjort at vi virke</w:t>
      </w:r>
      <w:r w:rsidR="00114BED" w:rsidRPr="0003454F">
        <w:rPr>
          <w:rFonts w:cs="Times New Roman"/>
        </w:rPr>
        <w:t xml:space="preserve">lig kunne se udviklingen i vores </w:t>
      </w:r>
      <w:r w:rsidRPr="0003454F">
        <w:rPr>
          <w:rFonts w:cs="Times New Roman"/>
        </w:rPr>
        <w:t xml:space="preserve">artefakter. Hvilket, ud fra et undervisningssynspunkt, ville have været bedre. </w:t>
      </w:r>
    </w:p>
    <w:p w:rsidR="00114BED" w:rsidRPr="0003454F" w:rsidRDefault="00114BED" w:rsidP="00C63478">
      <w:pPr>
        <w:spacing w:after="0"/>
        <w:rPr>
          <w:rFonts w:cs="Times New Roman"/>
        </w:rPr>
      </w:pPr>
    </w:p>
    <w:p w:rsidR="00B36E02" w:rsidRPr="0003454F" w:rsidRDefault="00B36E02" w:rsidP="007733E6">
      <w:pPr>
        <w:pStyle w:val="Overskrift4"/>
      </w:pPr>
      <w:r w:rsidRPr="0003454F">
        <w:t>Fordele ved Git i forhold til almindelig deling af filer:</w:t>
      </w:r>
    </w:p>
    <w:p w:rsidR="00D77474" w:rsidRPr="00AD6AC2" w:rsidRDefault="00D77474" w:rsidP="00D77474">
      <w:pPr>
        <w:spacing w:after="0"/>
        <w:rPr>
          <w:rFonts w:cs="Times New Roman"/>
          <w:szCs w:val="24"/>
        </w:rPr>
      </w:pPr>
      <w:r w:rsidRPr="00AD6AC2">
        <w:rPr>
          <w:rFonts w:cs="Times New Roman"/>
          <w:szCs w:val="24"/>
        </w:rPr>
        <w:t xml:space="preserve">I forhold til almindelig fil deling, som fx Fronter, eller Dropbox, giver GitHub os nogle gode fordele. For det første er Git ikke bare lavet til fildeling, men specifikt lavet til deling af code, samt det at man kan udgive releaces/udgivelser af sit program igennem hele forløbet. </w:t>
      </w:r>
    </w:p>
    <w:p w:rsidR="00D77474" w:rsidRPr="00AD6AC2" w:rsidRDefault="00D77474" w:rsidP="00D77474">
      <w:pPr>
        <w:spacing w:after="0"/>
        <w:rPr>
          <w:rFonts w:cs="Times New Roman"/>
          <w:szCs w:val="24"/>
        </w:rPr>
      </w:pPr>
      <w:r w:rsidRPr="00AD6AC2">
        <w:rPr>
          <w:rFonts w:cs="Times New Roman"/>
          <w:szCs w:val="24"/>
        </w:rPr>
        <w:t xml:space="preserve">Desuden giver det muligheden for at man kan arbejde i forskellige branches og bruge forks som begge dele giver gode fordele i forhold til at side flere i den samme kode. </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 xml:space="preserve">Derudover er det værd at nævne ang. Git er at det holder styr på forskellige version af filer. Dvs. at så frem at 2 personer ændre i den samme fil, og begge forsøger at commite dem til GitHub, vil </w:t>
      </w:r>
    </w:p>
    <w:p w:rsidR="00D77474" w:rsidRPr="00AD6AC2" w:rsidRDefault="00D77474" w:rsidP="00D77474">
      <w:pPr>
        <w:spacing w:after="0"/>
        <w:rPr>
          <w:rFonts w:cs="Times New Roman"/>
          <w:szCs w:val="24"/>
        </w:rPr>
      </w:pPr>
      <w:r w:rsidRPr="00AD6AC2">
        <w:rPr>
          <w:rFonts w:cs="Times New Roman"/>
          <w:szCs w:val="24"/>
        </w:rPr>
        <w:t>Git lave en merge konflikt hos den der forsøgte at lægge filen op sidste. Og det er så brugerens opgave at forsøge at løse denne merge konflikt, men ofte giver GitHub et forslag til løsningen.</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En sidste ting der er værd at nævne, er at i forhold til vort projekt, så har vi arbejdet med Eclipse igennem det meste af projektet, og den understøtter også GitHub, hvilket betyder at vi kan merge, commite og pull direkte i Eclipse.</w:t>
      </w:r>
      <w:r w:rsidRPr="00AD6AC2">
        <w:rPr>
          <w:rFonts w:cs="Times New Roman"/>
          <w:szCs w:val="24"/>
        </w:rPr>
        <w:br/>
      </w:r>
      <w:r w:rsidRPr="00AD6AC2">
        <w:rPr>
          <w:rFonts w:cs="Times New Roman"/>
          <w:szCs w:val="24"/>
        </w:rPr>
        <w:br/>
        <w:t xml:space="preserve">Det har dog ikke været uden besvær at vi har brugt Git. Hvis vi ser på de fejl meddelser vi har haft igennem projektet, så har vi været fejl listen rigtig godt igennem. GitHub har dog givet os meget mere værdi ud fra de funktioner der har været i Git i forhold til det besvær vi til tider har haft med det. </w:t>
      </w:r>
    </w:p>
    <w:p w:rsidR="006F1808" w:rsidRPr="0003454F" w:rsidRDefault="006F1808" w:rsidP="00C63478">
      <w:pPr>
        <w:spacing w:after="0"/>
        <w:rPr>
          <w:rFonts w:cs="Times New Roman"/>
        </w:rPr>
      </w:pPr>
    </w:p>
    <w:p w:rsidR="00B36E02" w:rsidRPr="0003454F" w:rsidRDefault="006F1808" w:rsidP="007733E6">
      <w:pPr>
        <w:pStyle w:val="Overskrift4"/>
      </w:pPr>
      <w:r w:rsidRPr="0003454F">
        <w:t>Mappe struktur</w:t>
      </w:r>
    </w:p>
    <w:p w:rsidR="00D77474" w:rsidRDefault="00D77474" w:rsidP="00D77474">
      <w:r>
        <w:t xml:space="preserve">Det at UP har været så stor en del af vort projekt, gjorde at vi også valgte at opbygge af mappe struktur på Git skulle være efter UP discipliner. Dette gjorde at vi klart viste hvor hvilke filer og artefakter osv. skulle ligge. </w:t>
      </w:r>
    </w:p>
    <w:p w:rsidR="00D77474" w:rsidRPr="0003454F" w:rsidRDefault="00D77474" w:rsidP="00D77474">
      <w:r>
        <w:t>Under de enkelte discipliner blev der så oprettet under-mapper til de enkelte artefakter, således at det ikke kom til at ligge hulter til bulter med alt for mange filer i en mappe.</w:t>
      </w:r>
    </w:p>
    <w:p w:rsidR="00B36E02" w:rsidRPr="0003454F" w:rsidRDefault="00B36E02" w:rsidP="007733E6">
      <w:pPr>
        <w:pStyle w:val="Overskrift4"/>
      </w:pPr>
      <w:bookmarkStart w:id="7" w:name="_Toc420483469"/>
      <w:r w:rsidRPr="0003454F">
        <w:t>Alternative versioneringssystemer</w:t>
      </w:r>
      <w:bookmarkEnd w:id="7"/>
    </w:p>
    <w:p w:rsidR="00B36E02" w:rsidRPr="0003454F" w:rsidRDefault="00B36E02" w:rsidP="00C63478">
      <w:pPr>
        <w:spacing w:after="0"/>
        <w:rPr>
          <w:rFonts w:cs="Times New Roman"/>
        </w:rPr>
      </w:pPr>
      <w:r w:rsidRPr="0003454F">
        <w:rPr>
          <w:rFonts w:cs="Times New Roman"/>
        </w:rPr>
        <w:t>Af alternative værkstøjer kan nævnes: CodePlane, BitBucket, Source Forge og GitLab.</w:t>
      </w:r>
    </w:p>
    <w:p w:rsidR="00B36E02" w:rsidRPr="0003454F" w:rsidRDefault="00B36E02" w:rsidP="00C63478">
      <w:pPr>
        <w:spacing w:after="0"/>
        <w:rPr>
          <w:rFonts w:cs="Times New Roman"/>
        </w:rPr>
      </w:pPr>
      <w:r w:rsidRPr="0003454F">
        <w:rPr>
          <w:rFonts w:cs="Times New Roman"/>
        </w:rPr>
        <w:t xml:space="preserve">Grunden til at vi har valgt GitHub er mest at det er det vi har brugt i undervisningen. </w:t>
      </w:r>
      <w:r w:rsidRPr="0003454F">
        <w:rPr>
          <w:rFonts w:cs="Times New Roman"/>
        </w:rPr>
        <w:br/>
      </w:r>
    </w:p>
    <w:p w:rsidR="006F1808" w:rsidRPr="0003454F" w:rsidRDefault="006F1808" w:rsidP="007733E6">
      <w:pPr>
        <w:pStyle w:val="Overskrift2"/>
      </w:pPr>
      <w:bookmarkStart w:id="8" w:name="_Toc420616245"/>
      <w:r w:rsidRPr="0003454F">
        <w:lastRenderedPageBreak/>
        <w:t>Faserne (Louise)</w:t>
      </w:r>
      <w:bookmarkEnd w:id="8"/>
    </w:p>
    <w:p w:rsidR="006F1808" w:rsidRPr="0003454F" w:rsidRDefault="006F1808" w:rsidP="00C63478">
      <w:pPr>
        <w:spacing w:after="0"/>
        <w:rPr>
          <w:rFonts w:cs="Times New Roman"/>
        </w:rPr>
      </w:pPr>
      <w:r w:rsidRPr="0003454F">
        <w:rPr>
          <w:rFonts w:cs="Times New Roman"/>
        </w:rPr>
        <w:t>Unified Process er inddelt i fire overordnede faser: Inception, Elaboration, Construction og Transition.</w:t>
      </w:r>
    </w:p>
    <w:p w:rsidR="001C0B46" w:rsidRPr="0003454F" w:rsidRDefault="001C0B46" w:rsidP="00C63478">
      <w:pPr>
        <w:spacing w:after="0"/>
        <w:rPr>
          <w:rFonts w:cs="Times New Roman"/>
        </w:rPr>
      </w:pPr>
    </w:p>
    <w:p w:rsidR="006F1808" w:rsidRDefault="006F1808" w:rsidP="00C63478">
      <w:pPr>
        <w:spacing w:after="0"/>
        <w:rPr>
          <w:rFonts w:cs="Times New Roman"/>
        </w:rPr>
      </w:pPr>
      <w:r w:rsidRPr="0003454F">
        <w:rPr>
          <w:rFonts w:cs="Times New Roman"/>
        </w:rPr>
        <w:t xml:space="preserve">Faserne er det øverste led i projektets plan. Der er forskel på, hvor længe man er </w:t>
      </w:r>
      <w:r w:rsidR="009825B4" w:rsidRPr="0003454F">
        <w:rPr>
          <w:rFonts w:cs="Times New Roman"/>
        </w:rPr>
        <w:t>i de forskellige faser. I hver f</w:t>
      </w:r>
      <w:r w:rsidR="001C0B46" w:rsidRPr="0003454F">
        <w:rPr>
          <w:rFonts w:cs="Times New Roman"/>
        </w:rPr>
        <w:t>ase er desuden delt ind i en eller</w:t>
      </w:r>
      <w:r w:rsidRPr="0003454F">
        <w:rPr>
          <w:rFonts w:cs="Times New Roman"/>
        </w:rPr>
        <w:t xml:space="preserve"> flere Iterationer, som det er afbilledet på nedenstående billede. Der er forskelligt fra projekt til projekt, hvor mange iterationer der ligger i hver fase. I vores projekt har der fx været én Iteration i Inception (Hvilke</w:t>
      </w:r>
      <w:r w:rsidR="009825B4" w:rsidRPr="0003454F">
        <w:rPr>
          <w:rFonts w:cs="Times New Roman"/>
        </w:rPr>
        <w:t>t er meget typisk) og derefter fem</w:t>
      </w:r>
      <w:r w:rsidRPr="0003454F">
        <w:rPr>
          <w:rFonts w:cs="Times New Roman"/>
        </w:rPr>
        <w:t xml:space="preserve"> iterationer i Elaboration, da vi simpelthen ikke har været klar til at gå i Construction, grundet manglende dokumentation.</w:t>
      </w:r>
    </w:p>
    <w:p w:rsidR="007E1A6C" w:rsidRDefault="007E1A6C" w:rsidP="00C63478">
      <w:pPr>
        <w:spacing w:after="0"/>
        <w:rPr>
          <w:rFonts w:cs="Times New Roman"/>
        </w:rPr>
      </w:pPr>
    </w:p>
    <w:p w:rsidR="007E1A6C" w:rsidRDefault="007E1A6C" w:rsidP="00C63478">
      <w:pPr>
        <w:spacing w:after="0"/>
        <w:rPr>
          <w:rFonts w:cs="Times New Roman"/>
        </w:rPr>
      </w:pPr>
      <w:r>
        <w:rPr>
          <w:rFonts w:cs="Times New Roman"/>
        </w:rPr>
        <w:t>Foruden faserne, vil der foreligge noget business modelling i starten afprojektet. Det er dog ikke sikkert, at det er udviklingsteamet, der sidder med denne opgaver. I nogle tilfælde, vil der være tale om en opgave, der tager stilling til, om der skal foretages en Reengeniring, før projektet er hyret ind til at udvikle det nye system.</w:t>
      </w:r>
    </w:p>
    <w:p w:rsidR="007E1A6C" w:rsidRPr="0003454F" w:rsidRDefault="007E1A6C" w:rsidP="00C63478">
      <w:pPr>
        <w:spacing w:after="0"/>
        <w:rPr>
          <w:rFonts w:cs="Times New Roman"/>
        </w:rPr>
      </w:pPr>
    </w:p>
    <w:p w:rsidR="006F1808" w:rsidRPr="0003454F" w:rsidRDefault="006F1808" w:rsidP="00C63478">
      <w:pPr>
        <w:spacing w:after="0"/>
        <w:jc w:val="center"/>
        <w:rPr>
          <w:rFonts w:cs="Times New Roman"/>
        </w:rPr>
      </w:pPr>
      <w:r w:rsidRPr="0003454F">
        <w:rPr>
          <w:rFonts w:cs="Times New Roman"/>
          <w:noProof/>
          <w:lang w:eastAsia="da-DK"/>
        </w:rPr>
        <w:drawing>
          <wp:inline distT="0" distB="0" distL="0" distR="0">
            <wp:extent cx="4697095" cy="3023235"/>
            <wp:effectExtent l="19050" t="0" r="8255"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10" cstate="print"/>
                    <a:srcRect/>
                    <a:stretch>
                      <a:fillRect/>
                    </a:stretch>
                  </pic:blipFill>
                  <pic:spPr bwMode="auto">
                    <a:xfrm>
                      <a:off x="0" y="0"/>
                      <a:ext cx="4697095" cy="3023235"/>
                    </a:xfrm>
                    <a:prstGeom prst="rect">
                      <a:avLst/>
                    </a:prstGeom>
                    <a:noFill/>
                    <a:ln w="9525">
                      <a:noFill/>
                      <a:miter lim="800000"/>
                      <a:headEnd/>
                      <a:tailEnd/>
                    </a:ln>
                  </pic:spPr>
                </pic:pic>
              </a:graphicData>
            </a:graphic>
          </wp:inline>
        </w:drawing>
      </w:r>
      <w:r w:rsidRPr="0003454F">
        <w:rPr>
          <w:rStyle w:val="Fodnotehenvisning"/>
          <w:rFonts w:cs="Times New Roman"/>
        </w:rPr>
        <w:footnoteReference w:id="1"/>
      </w:r>
    </w:p>
    <w:p w:rsidR="003113B6" w:rsidRPr="007733E6" w:rsidRDefault="003113B6" w:rsidP="007733E6">
      <w:pPr>
        <w:pStyle w:val="Overskrift1"/>
        <w:rPr>
          <w:lang w:val="en-US"/>
        </w:rPr>
      </w:pPr>
      <w:bookmarkStart w:id="9" w:name="_Toc420616246"/>
      <w:r w:rsidRPr="0003454F">
        <w:rPr>
          <w:lang w:val="en-US"/>
        </w:rPr>
        <w:t xml:space="preserve">Business </w:t>
      </w:r>
      <w:r w:rsidRPr="007733E6">
        <w:rPr>
          <w:lang w:val="en-US"/>
        </w:rPr>
        <w:t>Process</w:t>
      </w:r>
      <w:r w:rsidRPr="0003454F">
        <w:rPr>
          <w:lang w:val="en-US"/>
        </w:rPr>
        <w:t xml:space="preserve"> Reengineering(BPR)</w:t>
      </w:r>
      <w:r w:rsidR="00FC365D" w:rsidRPr="0003454F">
        <w:rPr>
          <w:lang w:val="en-US"/>
        </w:rPr>
        <w:t xml:space="preserve"> (</w:t>
      </w:r>
      <w:r w:rsidRPr="0003454F">
        <w:rPr>
          <w:lang w:val="en-US"/>
        </w:rPr>
        <w:t>Henrik</w:t>
      </w:r>
      <w:r w:rsidR="00FC365D" w:rsidRPr="0003454F">
        <w:rPr>
          <w:lang w:val="en-US"/>
        </w:rPr>
        <w:t>)</w:t>
      </w:r>
      <w:bookmarkEnd w:id="9"/>
    </w:p>
    <w:p w:rsidR="00FA3998" w:rsidRPr="0003454F" w:rsidRDefault="00FA3998" w:rsidP="00FA3998">
      <w:pPr>
        <w:spacing w:after="0"/>
        <w:rPr>
          <w:rFonts w:cs="Times New Roman"/>
        </w:rPr>
      </w:pPr>
      <w:r w:rsidRPr="0003454F">
        <w:rPr>
          <w:rFonts w:cs="Times New Roman"/>
        </w:rPr>
        <w:t xml:space="preserve">BPR indebærer ændringer i struktur og processor i en eksisterende forretningsgang. Hele det eksisterende informationsteknologiske og organisatoriske system kan blive ændret, i forbindelse med BPR. </w:t>
      </w:r>
    </w:p>
    <w:p w:rsidR="00FA3998" w:rsidRPr="001E4EF8" w:rsidRDefault="00FA3998" w:rsidP="00FA3998">
      <w:pPr>
        <w:spacing w:after="0"/>
        <w:rPr>
          <w:rFonts w:cs="Times New Roman"/>
          <w:i/>
        </w:rPr>
      </w:pPr>
    </w:p>
    <w:p w:rsidR="00FA3998" w:rsidRPr="001E4EF8" w:rsidRDefault="00FA3998" w:rsidP="00FA3998">
      <w:pPr>
        <w:spacing w:after="0"/>
        <w:rPr>
          <w:rFonts w:cs="Times New Roman"/>
          <w:i/>
        </w:rPr>
      </w:pPr>
      <w:r w:rsidRPr="001E4EF8">
        <w:rPr>
          <w:rFonts w:cs="Times New Roman"/>
          <w:i/>
        </w:rPr>
        <w:t>Definition:</w:t>
      </w:r>
    </w:p>
    <w:p w:rsidR="00FA3998" w:rsidRPr="001E4EF8" w:rsidRDefault="00FA3998" w:rsidP="001E4EF8">
      <w:pPr>
        <w:pStyle w:val="Listeafsnit"/>
        <w:numPr>
          <w:ilvl w:val="0"/>
          <w:numId w:val="45"/>
        </w:numPr>
        <w:spacing w:after="0"/>
        <w:rPr>
          <w:rFonts w:cs="Times New Roman"/>
          <w:i/>
        </w:rPr>
      </w:pPr>
      <w:r w:rsidRPr="001E4EF8">
        <w:rPr>
          <w:rFonts w:cs="Times New Roman"/>
          <w:i/>
        </w:rPr>
        <w:t>En forretningsproces(business process)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FA3998" w:rsidRPr="001E4EF8" w:rsidRDefault="00FA3998" w:rsidP="00FA3998">
      <w:pPr>
        <w:spacing w:after="0"/>
        <w:rPr>
          <w:rFonts w:cs="Times New Roman"/>
          <w:i/>
        </w:rPr>
      </w:pPr>
    </w:p>
    <w:p w:rsidR="00FA3998" w:rsidRPr="0003454F" w:rsidRDefault="00FA3998" w:rsidP="00FA3998">
      <w:pPr>
        <w:spacing w:after="0"/>
        <w:rPr>
          <w:rFonts w:cs="Times New Roman"/>
        </w:rPr>
      </w:pPr>
      <w:r w:rsidRPr="0003454F">
        <w:rPr>
          <w:rFonts w:cs="Times New Roman"/>
        </w:rPr>
        <w:t>BPR kan med fordel anvendes i virksomheder, der har et ønske om at effektivisere, hele eller dele af, sin nuværende forretningsgang.</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 xml:space="preserve">BPR undersøger om den/de nuværende processer i virksomheden er forældede/ubrugelige, og fremkommer med forslag til komplette nye processer til implementation ved at starte forfra. For at gøre dette, skal man se bort fra nuværende processor, og fokusere fuldstændigt på nye. </w:t>
      </w:r>
    </w:p>
    <w:p w:rsidR="00FA3998" w:rsidRPr="0003454F" w:rsidRDefault="00FA3998" w:rsidP="00FA3998">
      <w:pPr>
        <w:spacing w:after="0"/>
        <w:rPr>
          <w:rFonts w:cs="Times New Roman"/>
          <w:b/>
        </w:rPr>
      </w:pPr>
    </w:p>
    <w:p w:rsidR="00FA3998" w:rsidRPr="0003454F" w:rsidRDefault="00FA3998" w:rsidP="00FA3998">
      <w:pPr>
        <w:spacing w:after="0"/>
        <w:rPr>
          <w:rFonts w:cs="Times New Roman"/>
        </w:rPr>
      </w:pPr>
      <w:r w:rsidRPr="0003454F">
        <w:rPr>
          <w:rFonts w:cs="Times New Roman"/>
        </w:rPr>
        <w:t xml:space="preserve">Dette kan medføre at: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 xml:space="preserve">flere jobfunktioner bliver lagt sammen til en.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den enkelte medarbejder får mere ansvar til at tage beslutninger.</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processen bliver udført i mere logisk rækkefølge og det sted i virksomheden, der giver mest mening.</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kunden har kun én kontakt i virksomhed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BPR processen starter med, at modellere den eksisterende proces vha. Use Case Model og Objekt Model. Dette kaldes også "Reverse Business Engineering". Derefter modelleres den fremtidige proces, også kaldet "Forward Business Engineer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Under BPR kan man f.eks. have fokus på følgende:</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Kunder</w:t>
      </w:r>
      <w:r w:rsidRPr="0003454F">
        <w:rPr>
          <w:rFonts w:cs="Times New Roman"/>
        </w:rPr>
        <w:t>, man laver processer med fokus på kundeservice for at nedbringe klager eller behandlingstid.</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Hastighed</w:t>
      </w:r>
      <w:r w:rsidRPr="0003454F">
        <w:rPr>
          <w:rFonts w:cs="Times New Roman"/>
        </w:rPr>
        <w:t>, man identificerer nøgle processer, og fokuserer på at nedbringe tiden, disse tager at udføre.</w:t>
      </w:r>
    </w:p>
    <w:p w:rsidR="00FA3998" w:rsidRPr="0003454F" w:rsidRDefault="00FA3998" w:rsidP="00FA3998">
      <w:pPr>
        <w:pStyle w:val="Listeafsnit"/>
        <w:numPr>
          <w:ilvl w:val="0"/>
          <w:numId w:val="39"/>
        </w:numPr>
        <w:suppressAutoHyphens/>
        <w:spacing w:after="0"/>
        <w:rPr>
          <w:rFonts w:cs="Times New Roman"/>
        </w:rPr>
      </w:pPr>
      <w:r w:rsidRPr="0003454F">
        <w:rPr>
          <w:rFonts w:cs="Times New Roman"/>
          <w:b/>
          <w:bCs/>
        </w:rPr>
        <w:t>Kvalitet</w:t>
      </w:r>
      <w:r w:rsidRPr="0003454F">
        <w:rPr>
          <w:rFonts w:cs="Times New Roman"/>
        </w:rPr>
        <w:t>, fokuserer på at frembringe ensartet kvalitet, med kvalitetskontrol indbygget i de enkelte processor, frem for en enkelt afdel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Forventede resultater for virksomheden, efter succesfuld gennemførsel af BPR kan være:</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reducering af omkostninger.</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bedre kvalitet.</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effektiviserede arbejdsgange.</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De drastiske ændringer ved gennemførsel af BPR, kan for visse medarbejdere betyde tab af job eller nye arbejdsfunktioner.</w:t>
      </w:r>
    </w:p>
    <w:p w:rsidR="00FA3998" w:rsidRPr="0003454F" w:rsidRDefault="00FA3998" w:rsidP="00FA3998">
      <w:pPr>
        <w:spacing w:after="0"/>
        <w:rPr>
          <w:rFonts w:cs="Times New Roman"/>
        </w:rPr>
      </w:pPr>
    </w:p>
    <w:p w:rsidR="00FA3998" w:rsidRPr="0003454F" w:rsidRDefault="00FA3998" w:rsidP="007733E6">
      <w:pPr>
        <w:pStyle w:val="Overskrift2"/>
        <w:rPr>
          <w:rFonts w:cs="Times New Roman"/>
        </w:rPr>
      </w:pPr>
      <w:bookmarkStart w:id="10" w:name="_Toc420600373"/>
      <w:bookmarkStart w:id="11" w:name="_Toc420616247"/>
      <w:r w:rsidRPr="007733E6">
        <w:t>BPR Modeller</w:t>
      </w:r>
      <w:bookmarkEnd w:id="10"/>
      <w:bookmarkEnd w:id="11"/>
    </w:p>
    <w:p w:rsidR="00FA3998" w:rsidRPr="0003454F" w:rsidRDefault="00FA3998" w:rsidP="00FA3998">
      <w:pPr>
        <w:spacing w:after="0"/>
      </w:pPr>
      <w:r w:rsidRPr="0003454F">
        <w:rPr>
          <w:rFonts w:cs="Times New Roman"/>
        </w:rPr>
        <w:t>I det følgende vil jeg beskrive hvilken dynamisk og statisk model, der er brugt i BPR i denne opgave. Jeg vil kort gennemgå dem og give et simpelt eksempel til hvert. Hvordan vi har brugt disse modeller i vores opgave, følger efter gennemgang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Den dynamisk model(også kaldet proces model) vi har brugt hedder Use Case Diagram.</w:t>
      </w:r>
    </w:p>
    <w:p w:rsidR="00FA3998" w:rsidRPr="0003454F" w:rsidRDefault="00FA3998" w:rsidP="00FA3998">
      <w:pPr>
        <w:spacing w:after="0"/>
        <w:rPr>
          <w:rFonts w:cs="Times New Roman"/>
        </w:rPr>
      </w:pPr>
    </w:p>
    <w:p w:rsidR="00FA3998" w:rsidRPr="007733E6" w:rsidRDefault="00FA3998" w:rsidP="007733E6">
      <w:pPr>
        <w:pStyle w:val="Overskrift3"/>
      </w:pPr>
      <w:bookmarkStart w:id="12" w:name="_Toc420600374"/>
      <w:bookmarkStart w:id="13" w:name="_Toc420616248"/>
      <w:r w:rsidRPr="0003454F">
        <w:t xml:space="preserve">Use Case </w:t>
      </w:r>
      <w:r w:rsidRPr="007733E6">
        <w:t>Diagram</w:t>
      </w:r>
      <w:bookmarkEnd w:id="12"/>
      <w:bookmarkEnd w:id="13"/>
    </w:p>
    <w:p w:rsidR="00FA3998" w:rsidRPr="0003454F" w:rsidRDefault="00FA3998" w:rsidP="00FA3998">
      <w:pPr>
        <w:spacing w:after="0"/>
        <w:rPr>
          <w:rFonts w:cs="Times New Roman"/>
        </w:rPr>
      </w:pPr>
      <w:r w:rsidRPr="0003454F">
        <w:rPr>
          <w:rFonts w:cs="Times New Roman"/>
        </w:rPr>
        <w:t>Et use case diagram anvendes til beskrivelsen af funktionaliteten i det nye system. Diagrammet bruges til at vise forbindelsen mellem en bruger (en person eller et andet system, også kaldet Actor) og en specifik use case i det aktuelle system.</w:t>
      </w:r>
    </w:p>
    <w:p w:rsidR="003113B6" w:rsidRPr="0003454F" w:rsidRDefault="003113B6" w:rsidP="00C63478">
      <w:pPr>
        <w:spacing w:after="0"/>
        <w:rPr>
          <w:rFonts w:cs="Times New Roman"/>
        </w:rPr>
      </w:pPr>
    </w:p>
    <w:p w:rsidR="003113B6" w:rsidRPr="0003454F" w:rsidRDefault="003113B6" w:rsidP="001E4EF8">
      <w:pPr>
        <w:spacing w:after="0"/>
        <w:jc w:val="center"/>
        <w:rPr>
          <w:rFonts w:cs="Times New Roman"/>
        </w:rPr>
      </w:pPr>
      <w:r w:rsidRPr="0003454F">
        <w:rPr>
          <w:rFonts w:cs="Times New Roman"/>
          <w:noProof/>
          <w:lang w:eastAsia="da-DK"/>
        </w:rPr>
        <w:drawing>
          <wp:inline distT="0" distB="0" distL="0" distR="0">
            <wp:extent cx="1965960" cy="962660"/>
            <wp:effectExtent l="19050" t="0" r="0" b="0"/>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1" cstate="print"/>
                    <a:stretch>
                      <a:fillRect/>
                    </a:stretch>
                  </pic:blipFill>
                  <pic:spPr bwMode="auto">
                    <a:xfrm>
                      <a:off x="0" y="0"/>
                      <a:ext cx="1965960" cy="962660"/>
                    </a:xfrm>
                    <a:prstGeom prst="rect">
                      <a:avLst/>
                    </a:prstGeom>
                    <a:noFill/>
                    <a:ln w="9525">
                      <a:noFill/>
                      <a:miter lim="800000"/>
                      <a:headEnd/>
                      <a:tailEnd/>
                    </a:ln>
                  </pic:spPr>
                </pic:pic>
              </a:graphicData>
            </a:graphic>
          </wp:inline>
        </w:drawing>
      </w:r>
    </w:p>
    <w:p w:rsidR="00FA3998" w:rsidRPr="0003454F" w:rsidRDefault="00FA3998" w:rsidP="00FA3998">
      <w:pPr>
        <w:spacing w:after="0"/>
        <w:rPr>
          <w:rFonts w:cs="Times New Roman"/>
        </w:rPr>
      </w:pPr>
      <w:r w:rsidRPr="0003454F">
        <w:rPr>
          <w:rFonts w:cs="Times New Roman"/>
        </w:rPr>
        <w:t>En use case beskriver en funktionalitet i virksomheden, der repræsenterer et betydningsfuldt arbejde for virksomhed og actor. Et hurtigt eksempel kan være ”opret ordr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Et use case diagram skal suppleres med en tekstuel beskrivelse, af hver enkelt identificeret use cas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 xml:space="preserve">Den </w:t>
      </w:r>
      <w:r w:rsidRPr="0003454F">
        <w:rPr>
          <w:rFonts w:cs="Times New Roman"/>
          <w:b/>
        </w:rPr>
        <w:t>statiske model</w:t>
      </w:r>
      <w:r w:rsidRPr="0003454F">
        <w:rPr>
          <w:rFonts w:cs="Times New Roman"/>
        </w:rPr>
        <w:t>(også kaldet struktur model) vi har brugt hedder objekt model.</w:t>
      </w:r>
    </w:p>
    <w:p w:rsidR="00FA3998" w:rsidRPr="0003454F" w:rsidRDefault="00FA3998" w:rsidP="00FA3998">
      <w:pPr>
        <w:spacing w:after="0"/>
        <w:rPr>
          <w:rFonts w:cs="Times New Roman"/>
        </w:rPr>
      </w:pPr>
    </w:p>
    <w:p w:rsidR="00FA3998" w:rsidRPr="007733E6" w:rsidRDefault="00FA3998" w:rsidP="007733E6">
      <w:pPr>
        <w:pStyle w:val="Overskrift3"/>
      </w:pPr>
      <w:bookmarkStart w:id="14" w:name="_Toc420600375"/>
      <w:bookmarkStart w:id="15" w:name="_Toc420616249"/>
      <w:r w:rsidRPr="007733E6">
        <w:t>Objektmodel</w:t>
      </w:r>
      <w:bookmarkEnd w:id="14"/>
      <w:bookmarkEnd w:id="15"/>
    </w:p>
    <w:p w:rsidR="00FA3998" w:rsidRPr="0003454F" w:rsidRDefault="00FA3998" w:rsidP="00FA3998">
      <w:pPr>
        <w:spacing w:after="0"/>
        <w:rPr>
          <w:rFonts w:cs="Times New Roman"/>
        </w:rPr>
      </w:pPr>
      <w:r w:rsidRPr="0003454F">
        <w:rPr>
          <w:rFonts w:cs="Times New Roman"/>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Boundary-objekt</w:t>
      </w:r>
      <w:r w:rsidRPr="0003454F">
        <w:rPr>
          <w:rFonts w:cs="Times New Roman"/>
        </w:rPr>
        <w:t xml:space="preserve">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b/>
        </w:rPr>
        <w:t>Control-objekt</w:t>
      </w:r>
      <w:r w:rsidRPr="0003454F">
        <w:rPr>
          <w:rFonts w:cs="Times New Roman"/>
        </w:rPr>
        <w:t xml:space="preserve"> er et udførende objekt. Dette kan repræsentere personer, afdelinger eller andre systemer i virksomheden. Det kontrollerer adgangen til de forskellige entity-objekter. Control-objekter kan kommunikere med andre control-objekter, boundary-objekter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Entity-objekt</w:t>
      </w:r>
      <w:r w:rsidRPr="0003454F">
        <w:rPr>
          <w:rFonts w:cs="Times New Roman"/>
        </w:rPr>
        <w:t xml:space="preserve"> er et objekt der opbevarer data/oplysninger. Eksempler kan være records i database, blanketter mv. Entity-objekter kan kun kommunikere med control-objekter.</w:t>
      </w:r>
    </w:p>
    <w:p w:rsidR="00FF063D" w:rsidRPr="0003454F" w:rsidRDefault="00FF063D" w:rsidP="00C63478">
      <w:pPr>
        <w:spacing w:after="0"/>
        <w:rPr>
          <w:rFonts w:cs="Times New Roman"/>
        </w:rPr>
      </w:pPr>
    </w:p>
    <w:p w:rsidR="003113B6" w:rsidRPr="0003454F" w:rsidRDefault="003113B6" w:rsidP="00C63478">
      <w:pPr>
        <w:spacing w:after="0"/>
        <w:rPr>
          <w:rFonts w:cs="Times New Roman"/>
        </w:rPr>
      </w:pPr>
      <w:r w:rsidRPr="0003454F">
        <w:rPr>
          <w:rFonts w:cs="Times New Roman"/>
          <w:noProof/>
          <w:lang w:eastAsia="da-DK"/>
        </w:rPr>
        <w:drawing>
          <wp:anchor distT="0" distB="0" distL="0" distR="0" simplePos="0" relativeHeight="251652608"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2"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FF063D" w:rsidRPr="0003454F" w:rsidRDefault="00FF063D" w:rsidP="00C63478">
      <w:pPr>
        <w:spacing w:after="0"/>
        <w:rPr>
          <w:rFonts w:cs="Times New Roman"/>
        </w:rPr>
      </w:pPr>
    </w:p>
    <w:p w:rsidR="00FA3998" w:rsidRPr="0003454F" w:rsidRDefault="00FA3998" w:rsidP="007733E6">
      <w:pPr>
        <w:pStyle w:val="Overskrift4"/>
      </w:pPr>
      <w:r w:rsidRPr="0003454F">
        <w:t xml:space="preserve">Brug af </w:t>
      </w:r>
      <w:r w:rsidRPr="007733E6">
        <w:t>BPR</w:t>
      </w:r>
      <w:r w:rsidRPr="0003454F">
        <w:t xml:space="preserve"> modeller i opgaven</w:t>
      </w:r>
    </w:p>
    <w:p w:rsidR="00FA3998" w:rsidRPr="0003454F" w:rsidRDefault="00FA3998" w:rsidP="00FA3998">
      <w:pPr>
        <w:spacing w:after="0"/>
        <w:rPr>
          <w:rFonts w:cs="Times New Roman"/>
        </w:rPr>
      </w:pPr>
      <w:r w:rsidRPr="0003454F">
        <w:rPr>
          <w:rFonts w:cs="Times New Roman"/>
        </w:rPr>
        <w:t>Vores opgave begyndte med en modellering, af det eksisterende system hos den regionale Ferrari-forhandl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Til dette arbejde benyttede vi use case diagram og objekt model.</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Vores use case diagram, viser virksomheden set udefra som det ser ud før reengineering, med de eksterne actors, der er behov for.</w:t>
      </w:r>
    </w:p>
    <w:p w:rsidR="003113B6" w:rsidRPr="0003454F" w:rsidRDefault="003113B6" w:rsidP="00C63478">
      <w:pPr>
        <w:spacing w:after="0"/>
        <w:rPr>
          <w:rFonts w:cs="Times New Roman"/>
        </w:rPr>
      </w:pP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2844549" cy="2522220"/>
            <wp:effectExtent l="19050" t="0" r="0"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3" cstate="print"/>
                    <a:stretch>
                      <a:fillRect/>
                    </a:stretch>
                  </pic:blipFill>
                  <pic:spPr bwMode="auto">
                    <a:xfrm>
                      <a:off x="0" y="0"/>
                      <a:ext cx="2846368" cy="2523833"/>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Vores objektmodel viser tingene internt i virksomheden:</w:t>
      </w: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4"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Der efter opstillede vi et use case diagram, over de identificerede use cases i det kommende system, som vi kunne forestille os, det skulle se ud.</w:t>
      </w:r>
    </w:p>
    <w:p w:rsidR="003113B6" w:rsidRPr="0003454F" w:rsidRDefault="003113B6" w:rsidP="00C63478">
      <w:pPr>
        <w:spacing w:after="0"/>
        <w:rPr>
          <w:rFonts w:cs="Times New Roman"/>
        </w:rPr>
      </w:pPr>
    </w:p>
    <w:p w:rsidR="003113B6" w:rsidRPr="0003454F" w:rsidRDefault="003113B6" w:rsidP="007733E6">
      <w:pPr>
        <w:pStyle w:val="Overskrift1"/>
      </w:pPr>
      <w:bookmarkStart w:id="16" w:name="_Toc420616250"/>
      <w:r w:rsidRPr="0003454F">
        <w:t>Inception (</w:t>
      </w:r>
      <w:r w:rsidRPr="007733E6">
        <w:t>forberedelsen</w:t>
      </w:r>
      <w:r w:rsidRPr="0003454F">
        <w:t>) (Louise)</w:t>
      </w:r>
      <w:bookmarkEnd w:id="16"/>
    </w:p>
    <w:p w:rsidR="003113B6" w:rsidRPr="0003454F" w:rsidRDefault="003113B6" w:rsidP="00C63478">
      <w:pPr>
        <w:spacing w:after="0"/>
        <w:rPr>
          <w:rFonts w:cs="Times New Roman"/>
        </w:rPr>
      </w:pPr>
      <w:r w:rsidRPr="0003454F">
        <w:rPr>
          <w:rFonts w:cs="Times New Roman"/>
        </w:rPr>
        <w:t>Inception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Inception-fasen bør der altså foreligge:</w:t>
      </w:r>
    </w:p>
    <w:p w:rsidR="003113B6" w:rsidRPr="0003454F" w:rsidRDefault="003113B6" w:rsidP="00C63478">
      <w:pPr>
        <w:spacing w:after="0"/>
        <w:rPr>
          <w:rFonts w:cs="Times New Roman"/>
        </w:rPr>
      </w:pPr>
    </w:p>
    <w:p w:rsidR="003113B6" w:rsidRPr="0003454F" w:rsidRDefault="003113B6" w:rsidP="00C63478">
      <w:pPr>
        <w:pStyle w:val="Listeafsnit"/>
        <w:numPr>
          <w:ilvl w:val="0"/>
          <w:numId w:val="2"/>
        </w:numPr>
        <w:spacing w:after="0"/>
        <w:rPr>
          <w:rFonts w:cs="Times New Roman"/>
        </w:rPr>
      </w:pPr>
      <w:r w:rsidRPr="0003454F">
        <w:rPr>
          <w:rFonts w:cs="Times New Roman"/>
        </w:rPr>
        <w:t>Et visionsdokument</w:t>
      </w:r>
    </w:p>
    <w:p w:rsidR="003113B6" w:rsidRPr="0003454F" w:rsidRDefault="003113B6" w:rsidP="00C63478">
      <w:pPr>
        <w:pStyle w:val="Listeafsnit"/>
        <w:numPr>
          <w:ilvl w:val="0"/>
          <w:numId w:val="2"/>
        </w:numPr>
        <w:spacing w:after="0"/>
        <w:rPr>
          <w:rFonts w:cs="Times New Roman"/>
        </w:rPr>
      </w:pPr>
      <w:r w:rsidRPr="0003454F">
        <w:rPr>
          <w:rFonts w:cs="Times New Roman"/>
        </w:rPr>
        <w:t>En Use Case model (med en liste over de aktører og Use Cases, der kan identificeres på så tidligt et tidspunkt)</w:t>
      </w:r>
    </w:p>
    <w:p w:rsidR="003113B6" w:rsidRPr="0003454F" w:rsidRDefault="003113B6" w:rsidP="00C63478">
      <w:pPr>
        <w:pStyle w:val="Listeafsnit"/>
        <w:numPr>
          <w:ilvl w:val="0"/>
          <w:numId w:val="2"/>
        </w:numPr>
        <w:spacing w:after="0"/>
        <w:rPr>
          <w:rFonts w:cs="Times New Roman"/>
        </w:rPr>
      </w:pPr>
      <w:r w:rsidRPr="0003454F">
        <w:rPr>
          <w:rFonts w:cs="Times New Roman"/>
        </w:rPr>
        <w:t>En påbegyndt Dataordbog</w:t>
      </w:r>
    </w:p>
    <w:p w:rsidR="003113B6" w:rsidRPr="0003454F" w:rsidRDefault="003113B6" w:rsidP="00C63478">
      <w:pPr>
        <w:pStyle w:val="Listeafsnit"/>
        <w:numPr>
          <w:ilvl w:val="0"/>
          <w:numId w:val="2"/>
        </w:numPr>
        <w:spacing w:after="0"/>
        <w:rPr>
          <w:rFonts w:cs="Times New Roman"/>
        </w:rPr>
      </w:pPr>
      <w:r w:rsidRPr="0003454F">
        <w:rPr>
          <w:rFonts w:cs="Times New Roman"/>
        </w:rPr>
        <w:t>En Business Case (indeholdende lidt om forretningen, et succes kriterie og en prognose af den finansielle.)</w:t>
      </w:r>
    </w:p>
    <w:p w:rsidR="003113B6" w:rsidRPr="0003454F" w:rsidRDefault="003113B6" w:rsidP="00C63478">
      <w:pPr>
        <w:pStyle w:val="Listeafsnit"/>
        <w:numPr>
          <w:ilvl w:val="0"/>
          <w:numId w:val="2"/>
        </w:numPr>
        <w:spacing w:after="0"/>
        <w:rPr>
          <w:rFonts w:cs="Times New Roman"/>
        </w:rPr>
      </w:pPr>
      <w:r w:rsidRPr="0003454F">
        <w:rPr>
          <w:rFonts w:cs="Times New Roman"/>
        </w:rPr>
        <w:t>En risikoanalyse</w:t>
      </w:r>
    </w:p>
    <w:p w:rsidR="003113B6" w:rsidRPr="0003454F" w:rsidRDefault="003113B6" w:rsidP="00C63478">
      <w:pPr>
        <w:pStyle w:val="Listeafsnit"/>
        <w:numPr>
          <w:ilvl w:val="0"/>
          <w:numId w:val="2"/>
        </w:numPr>
        <w:spacing w:after="0"/>
        <w:rPr>
          <w:rFonts w:cs="Times New Roman"/>
        </w:rPr>
      </w:pPr>
      <w:r w:rsidRPr="0003454F">
        <w:rPr>
          <w:rFonts w:cs="Times New Roman"/>
        </w:rPr>
        <w:t>En projektplan</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Selve Inception fasen forløb ret planmæssigt i vores projekt og strakte sig over lidt over en dag. Vi havde dog glemt risikoanalysen, der derfor tilkom ret sent i forløbet.</w:t>
      </w:r>
    </w:p>
    <w:p w:rsidR="003113B6" w:rsidRPr="0003454F" w:rsidRDefault="003113B6" w:rsidP="00C63478">
      <w:pPr>
        <w:spacing w:after="0"/>
        <w:rPr>
          <w:rFonts w:cs="Times New Roman"/>
        </w:rPr>
      </w:pPr>
      <w:r w:rsidRPr="0003454F">
        <w:rPr>
          <w:rFonts w:cs="Times New Roman"/>
        </w:rPr>
        <w:t xml:space="preserve">Man kunne have argumenteret for, at udarbejdelse af vores </w:t>
      </w:r>
      <w:r w:rsidR="00495B25" w:rsidRPr="0003454F">
        <w:rPr>
          <w:rFonts w:cs="Times New Roman"/>
        </w:rPr>
        <w:t>primære</w:t>
      </w:r>
      <w:r w:rsidRPr="0003454F">
        <w:rPr>
          <w:rFonts w:cs="Times New Roman"/>
        </w:rPr>
        <w:t xml:space="preserve"> Use Case på Fully dressed niveau skulle ligge i denne fase, samt udvikling af prototyper, på de ukendte områder, men grundet projektets størrelse, valgte vi at lægge dette i Elaboration.</w:t>
      </w:r>
    </w:p>
    <w:p w:rsidR="003113B6" w:rsidRPr="0003454F" w:rsidRDefault="003113B6" w:rsidP="00C63478">
      <w:pPr>
        <w:spacing w:after="0"/>
        <w:rPr>
          <w:rFonts w:cs="Times New Roman"/>
        </w:rPr>
      </w:pPr>
    </w:p>
    <w:p w:rsidR="00585D1D" w:rsidRPr="0003454F" w:rsidRDefault="00585D1D" w:rsidP="007733E6">
      <w:pPr>
        <w:pStyle w:val="Overskrift2"/>
      </w:pPr>
      <w:bookmarkStart w:id="17" w:name="_Toc420483453"/>
      <w:bookmarkStart w:id="18" w:name="_Toc420616251"/>
      <w:r w:rsidRPr="0003454F">
        <w:t>Visionsdokument (Enok)</w:t>
      </w:r>
      <w:bookmarkEnd w:id="17"/>
      <w:bookmarkEnd w:id="18"/>
    </w:p>
    <w:p w:rsidR="00585D1D" w:rsidRPr="0003454F" w:rsidRDefault="00585D1D" w:rsidP="00C63478">
      <w:pPr>
        <w:spacing w:after="0"/>
        <w:rPr>
          <w:rFonts w:cs="Times New Roman"/>
        </w:rPr>
      </w:pPr>
      <w:r w:rsidRPr="0003454F">
        <w:rPr>
          <w:rFonts w:cs="Times New Roman"/>
        </w:rPr>
        <w:t xml:space="preserve">Visionsdokumentet er </w:t>
      </w:r>
      <w:r w:rsidR="00454D3F" w:rsidRPr="0003454F">
        <w:rPr>
          <w:rFonts w:cs="Times New Roman"/>
        </w:rPr>
        <w:t>udgangspunktet i nye system. Det er</w:t>
      </w:r>
      <w:r w:rsidRPr="0003454F">
        <w:rPr>
          <w:rFonts w:cs="Times New Roman"/>
        </w:rPr>
        <w:t xml:space="preserve"> bestående af:</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 xml:space="preserve">Vision: En kort tekst som beskriver idéen og visionen for det software vi overvejer at udvikle. </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Interessent Analyse: En liste over interessenter og hvad de hver især er interesseret i, i forhold til vort kommende program.</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Featureliste: En liste over de features som vort program skal have.</w:t>
      </w:r>
    </w:p>
    <w:p w:rsidR="00585D1D" w:rsidRPr="0003454F" w:rsidRDefault="00585D1D" w:rsidP="00C63478">
      <w:pPr>
        <w:pStyle w:val="Overskrift2"/>
        <w:spacing w:before="0"/>
        <w:rPr>
          <w:rFonts w:asciiTheme="minorHAnsi" w:hAnsiTheme="minorHAnsi" w:cs="Times New Roman"/>
          <w:sz w:val="22"/>
          <w:szCs w:val="22"/>
        </w:rPr>
      </w:pPr>
    </w:p>
    <w:p w:rsidR="00585D1D" w:rsidRPr="0003454F" w:rsidRDefault="00585D1D" w:rsidP="007733E6">
      <w:pPr>
        <w:pStyle w:val="Overskrift3"/>
      </w:pPr>
      <w:bookmarkStart w:id="19" w:name="_Toc420483454"/>
      <w:bookmarkStart w:id="20" w:name="_Toc420616252"/>
      <w:r w:rsidRPr="007733E6">
        <w:t>Vision</w:t>
      </w:r>
      <w:bookmarkEnd w:id="19"/>
      <w:bookmarkEnd w:id="20"/>
    </w:p>
    <w:p w:rsidR="00495B25" w:rsidRPr="0003454F" w:rsidRDefault="00495B25" w:rsidP="00C63478">
      <w:pPr>
        <w:spacing w:after="0"/>
        <w:rPr>
          <w:rFonts w:cs="Times New Roman"/>
        </w:rPr>
      </w:pPr>
      <w:r w:rsidRPr="0003454F">
        <w:rPr>
          <w:rFonts w:cs="Times New Roman"/>
        </w:rPr>
        <w:t>Er e</w:t>
      </w:r>
      <w:r w:rsidR="00585D1D" w:rsidRPr="0003454F">
        <w:rPr>
          <w:rFonts w:cs="Times New Roman"/>
        </w:rPr>
        <w:t>n kortfattet tekst der beskriver fremtidsvisionen for det nye stykke software, på en måde så vi ikke sammenligner det nye system med det gamle og ikke ligger os fast på nogen bestemt form for teknologi.</w:t>
      </w:r>
    </w:p>
    <w:p w:rsidR="00585D1D" w:rsidRPr="0003454F" w:rsidRDefault="00585D1D" w:rsidP="00C63478">
      <w:pPr>
        <w:spacing w:after="0"/>
        <w:rPr>
          <w:rFonts w:cs="Times New Roman"/>
        </w:rPr>
      </w:pPr>
      <w:r w:rsidRPr="0003454F">
        <w:rPr>
          <w:rFonts w:cs="Times New Roman"/>
        </w:rPr>
        <w:br/>
        <w:t xml:space="preserve">Desuden skal visionen meget gerne afbillede de interesser som vore interessenter har.   </w:t>
      </w:r>
    </w:p>
    <w:p w:rsidR="00F87A16" w:rsidRPr="0003454F" w:rsidRDefault="00F87A16" w:rsidP="00C63478">
      <w:pPr>
        <w:spacing w:after="0"/>
        <w:rPr>
          <w:rFonts w:cs="Times New Roman"/>
          <w:noProof/>
          <w:lang w:eastAsia="da-DK"/>
        </w:rPr>
      </w:pPr>
    </w:p>
    <w:p w:rsidR="00585D1D" w:rsidRPr="0003454F" w:rsidRDefault="00F87A16" w:rsidP="00C63478">
      <w:pPr>
        <w:spacing w:after="0"/>
        <w:rPr>
          <w:rFonts w:cs="Times New Roman"/>
        </w:rPr>
      </w:pPr>
      <w:r w:rsidRPr="0003454F">
        <w:rPr>
          <w:rFonts w:cs="Times New Roman"/>
          <w:noProof/>
          <w:lang w:eastAsia="da-DK"/>
        </w:rPr>
        <w:drawing>
          <wp:anchor distT="0" distB="0" distL="114300" distR="114300" simplePos="0" relativeHeight="251655680" behindDoc="1" locked="0" layoutInCell="1" allowOverlap="1">
            <wp:simplePos x="0" y="0"/>
            <wp:positionH relativeFrom="margin">
              <wp:posOffset>-24765</wp:posOffset>
            </wp:positionH>
            <wp:positionV relativeFrom="paragraph">
              <wp:posOffset>651510</wp:posOffset>
            </wp:positionV>
            <wp:extent cx="6124575" cy="1381125"/>
            <wp:effectExtent l="133350" t="114300" r="104775" b="142875"/>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5" cstate="print">
                      <a:extLst>
                        <a:ext uri="{28A0092B-C50C-407E-A947-70E740481C1C}">
                          <a14:useLocalDpi xmlns:a14="http://schemas.microsoft.com/office/drawing/2010/main" val="0"/>
                        </a:ext>
                      </a:extLst>
                    </a:blip>
                    <a:srcRect t="14433" b="48196"/>
                    <a:stretch/>
                  </pic:blipFill>
                  <pic:spPr bwMode="auto">
                    <a:xfrm>
                      <a:off x="0" y="0"/>
                      <a:ext cx="6124575" cy="1381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anchor>
        </w:drawing>
      </w:r>
      <w:r w:rsidR="00585D1D" w:rsidRPr="0003454F">
        <w:rPr>
          <w:rFonts w:cs="Times New Roman"/>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Pr="0003454F" w:rsidRDefault="008305F9" w:rsidP="00C63478">
      <w:pPr>
        <w:pStyle w:val="Overskrift3"/>
        <w:spacing w:before="0"/>
        <w:rPr>
          <w:rFonts w:asciiTheme="minorHAnsi" w:hAnsiTheme="minorHAnsi"/>
          <w:sz w:val="22"/>
          <w:szCs w:val="22"/>
        </w:rPr>
      </w:pPr>
      <w:bookmarkStart w:id="21" w:name="_Toc420483455"/>
    </w:p>
    <w:p w:rsidR="00585D1D" w:rsidRPr="0003454F" w:rsidRDefault="00585D1D" w:rsidP="007733E6">
      <w:pPr>
        <w:pStyle w:val="Overskrift3"/>
      </w:pPr>
      <w:bookmarkStart w:id="22" w:name="_Toc420616253"/>
      <w:r w:rsidRPr="0003454F">
        <w:t xml:space="preserve">Interessent </w:t>
      </w:r>
      <w:r w:rsidRPr="007733E6">
        <w:t>analyse</w:t>
      </w:r>
      <w:bookmarkEnd w:id="21"/>
      <w:bookmarkEnd w:id="22"/>
    </w:p>
    <w:p w:rsidR="00585D1D" w:rsidRPr="0003454F" w:rsidRDefault="008305F9" w:rsidP="00C63478">
      <w:pPr>
        <w:spacing w:after="0"/>
        <w:rPr>
          <w:rFonts w:cs="Times New Roman"/>
        </w:rPr>
      </w:pPr>
      <w:r w:rsidRPr="0003454F">
        <w:rPr>
          <w:rFonts w:cs="Times New Roman"/>
        </w:rPr>
        <w:t>Er en l</w:t>
      </w:r>
      <w:r w:rsidR="00585D1D" w:rsidRPr="0003454F">
        <w:rPr>
          <w:rFonts w:cs="Times New Roman"/>
        </w:rPr>
        <w:t xml:space="preserve">iste over de interessenter der har interesse i det kommende stykke software. </w:t>
      </w:r>
      <w:r w:rsidR="00585D1D" w:rsidRPr="0003454F">
        <w:rPr>
          <w:rFonts w:cs="Times New Roman"/>
        </w:rPr>
        <w:br/>
        <w:t>Eksempler kan fx være Direktør/Direktion som køber softwa</w:t>
      </w:r>
      <w:r w:rsidRPr="0003454F">
        <w:rPr>
          <w:rFonts w:cs="Times New Roman"/>
        </w:rPr>
        <w:t>ren, Brugere af programmer, SKAT</w:t>
      </w:r>
      <w:r w:rsidR="00585D1D" w:rsidRPr="0003454F">
        <w:rPr>
          <w:rFonts w:cs="Times New Roman"/>
        </w:rPr>
        <w:t xml:space="preserve"> eller andre myndigheder, der fx kan stille krav til databeskyttelse eller har interesse i at moms og skat</w:t>
      </w:r>
      <w:r w:rsidRPr="0003454F">
        <w:rPr>
          <w:rFonts w:cs="Times New Roman"/>
        </w:rPr>
        <w:t>ter</w:t>
      </w:r>
      <w:r w:rsidR="00585D1D" w:rsidRPr="0003454F">
        <w:rPr>
          <w:rFonts w:cs="Times New Roman"/>
        </w:rPr>
        <w:t xml:space="preserve"> m.m. bliver beregnet korrekt.</w:t>
      </w:r>
    </w:p>
    <w:p w:rsidR="00585D1D" w:rsidRPr="0003454F" w:rsidRDefault="00585D1D" w:rsidP="00C63478">
      <w:pPr>
        <w:spacing w:after="0"/>
        <w:rPr>
          <w:rFonts w:cs="Times New Roman"/>
        </w:rPr>
      </w:pPr>
      <w:r w:rsidRPr="0003454F">
        <w:rPr>
          <w:rFonts w:cs="Times New Roman"/>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8305F9" w:rsidRPr="0003454F" w:rsidRDefault="008305F9" w:rsidP="00C63478">
      <w:pPr>
        <w:spacing w:after="0"/>
        <w:rPr>
          <w:rFonts w:cs="Times New Roman"/>
          <w:noProof/>
          <w:lang w:eastAsia="da-DK"/>
        </w:rPr>
      </w:pPr>
    </w:p>
    <w:p w:rsidR="008305F9" w:rsidRPr="0003454F" w:rsidRDefault="008305F9" w:rsidP="00C63478">
      <w:pPr>
        <w:spacing w:after="0"/>
        <w:rPr>
          <w:rFonts w:cs="Times New Roman"/>
          <w:noProof/>
          <w:lang w:eastAsia="da-DK"/>
        </w:rPr>
      </w:pPr>
    </w:p>
    <w:p w:rsidR="00585D1D" w:rsidRPr="0003454F" w:rsidRDefault="00585D1D" w:rsidP="00C63478">
      <w:pPr>
        <w:spacing w:after="0"/>
        <w:rPr>
          <w:rFonts w:cs="Times New Roman"/>
        </w:rPr>
      </w:pPr>
      <w:r w:rsidRPr="0003454F">
        <w:rPr>
          <w:rFonts w:cs="Times New Roman"/>
          <w:noProof/>
          <w:lang w:eastAsia="da-DK"/>
        </w:rPr>
        <w:drawing>
          <wp:anchor distT="0" distB="0" distL="114300" distR="114300" simplePos="0" relativeHeight="251656704" behindDoc="0" locked="0" layoutInCell="1" allowOverlap="1">
            <wp:simplePos x="0" y="0"/>
            <wp:positionH relativeFrom="margin">
              <wp:align>left</wp:align>
            </wp:positionH>
            <wp:positionV relativeFrom="paragraph">
              <wp:posOffset>0</wp:posOffset>
            </wp:positionV>
            <wp:extent cx="4801000" cy="4827772"/>
            <wp:effectExtent l="133350" t="114300" r="114300" b="14478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801000" cy="48277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8305F9" w:rsidRPr="0003454F">
        <w:rPr>
          <w:rFonts w:cs="Times New Roman"/>
        </w:rPr>
        <w:t>I forhold til vores</w:t>
      </w:r>
      <w:r w:rsidRPr="0003454F">
        <w:rPr>
          <w:rFonts w:cs="Times New Roman"/>
        </w:rPr>
        <w:t xml:space="preserve"> kommende program har vi lavet analysen ovenfor.</w:t>
      </w:r>
    </w:p>
    <w:p w:rsidR="00585D1D" w:rsidRPr="0003454F" w:rsidRDefault="00585D1D" w:rsidP="00C63478">
      <w:pPr>
        <w:spacing w:after="0"/>
        <w:rPr>
          <w:rFonts w:cs="Times New Roman"/>
        </w:rPr>
      </w:pPr>
      <w:r w:rsidRPr="0003454F">
        <w:rPr>
          <w:rFonts w:cs="Times New Roman"/>
        </w:rPr>
        <w:t>I analysen indgår både interne interessenter, så som brugeren og de der skal betale for programmet (ofte en direktør eller direktion), samt eksterne interessenter, både kunden, men også de firmaer hvor vi benytter en service de har st</w:t>
      </w:r>
      <w:r w:rsidR="008305F9" w:rsidRPr="0003454F">
        <w:rPr>
          <w:rFonts w:cs="Times New Roman"/>
        </w:rPr>
        <w:t>illet til rådighed. I vores</w:t>
      </w:r>
      <w:r w:rsidRPr="0003454F">
        <w:rPr>
          <w:rFonts w:cs="Times New Roman"/>
        </w:rPr>
        <w:t xml:space="preserve"> tilfælde er det Banken og RKI.</w:t>
      </w:r>
    </w:p>
    <w:p w:rsidR="00585D1D" w:rsidRPr="0003454F" w:rsidRDefault="00585D1D" w:rsidP="00C63478">
      <w:pPr>
        <w:spacing w:after="0"/>
        <w:rPr>
          <w:rFonts w:cs="Times New Roman"/>
        </w:rPr>
      </w:pPr>
      <w:r w:rsidRPr="0003454F">
        <w:rPr>
          <w:rFonts w:cs="Times New Roman"/>
        </w:rPr>
        <w:t>Endelig kan der også være lovgivere eller andre myndigheder</w:t>
      </w:r>
      <w:r w:rsidR="008305F9" w:rsidRPr="0003454F">
        <w:rPr>
          <w:rFonts w:cs="Times New Roman"/>
        </w:rPr>
        <w:t>,</w:t>
      </w:r>
      <w:r w:rsidRPr="0003454F">
        <w:rPr>
          <w:rFonts w:cs="Times New Roman"/>
        </w:rPr>
        <w:t xml:space="preserve"> som vi bør tage h</w:t>
      </w:r>
      <w:r w:rsidR="008305F9" w:rsidRPr="0003454F">
        <w:rPr>
          <w:rFonts w:cs="Times New Roman"/>
        </w:rPr>
        <w:t>ensyn til i udformningen af</w:t>
      </w:r>
      <w:r w:rsidRPr="0003454F">
        <w:rPr>
          <w:rFonts w:cs="Times New Roman"/>
        </w:rPr>
        <w:t xml:space="preserve"> program</w:t>
      </w:r>
      <w:r w:rsidR="008305F9" w:rsidRPr="0003454F">
        <w:rPr>
          <w:rFonts w:cs="Times New Roman"/>
        </w:rPr>
        <w:t>met</w:t>
      </w:r>
      <w:r w:rsidRPr="0003454F">
        <w:rPr>
          <w:rFonts w:cs="Times New Roman"/>
        </w:rPr>
        <w:t>. I vores tilfælde Datatilsynet.</w:t>
      </w:r>
    </w:p>
    <w:p w:rsidR="00585D1D" w:rsidRPr="0003454F" w:rsidRDefault="00585D1D" w:rsidP="00C63478">
      <w:pPr>
        <w:spacing w:after="0"/>
        <w:rPr>
          <w:rFonts w:cs="Times New Roman"/>
        </w:rPr>
      </w:pPr>
    </w:p>
    <w:tbl>
      <w:tblPr>
        <w:tblStyle w:val="Tabel-Gitter"/>
        <w:tblW w:w="0" w:type="auto"/>
        <w:tblLook w:val="04A0" w:firstRow="1" w:lastRow="0" w:firstColumn="1" w:lastColumn="0" w:noHBand="0" w:noVBand="1"/>
      </w:tblPr>
      <w:tblGrid>
        <w:gridCol w:w="9628"/>
      </w:tblGrid>
      <w:tr w:rsidR="00585D1D" w:rsidRPr="0003454F" w:rsidTr="00F551D5">
        <w:trPr>
          <w:trHeight w:val="1833"/>
        </w:trPr>
        <w:tc>
          <w:tcPr>
            <w:tcW w:w="9628" w:type="dxa"/>
          </w:tcPr>
          <w:p w:rsidR="00585D1D" w:rsidRPr="0003454F" w:rsidRDefault="00585D1D" w:rsidP="00C63478">
            <w:pPr>
              <w:rPr>
                <w:rFonts w:cs="Times New Roman"/>
              </w:rPr>
            </w:pPr>
            <w:r w:rsidRPr="0003454F">
              <w:rPr>
                <w:rFonts w:cs="Times New Roman"/>
                <w:shd w:val="clear" w:color="auto" w:fill="70AD47" w:themeFill="accent6"/>
              </w:rPr>
              <w:t>”Vi forestiller os et FerrariFinanceSystem, som afspejler det brand som Ferrari er. Selve programmet skal understøtte det faktum, at Ferrari er et High-end produkt</w:t>
            </w:r>
            <w:r w:rsidRPr="0003454F">
              <w:rPr>
                <w:rFonts w:cs="Times New Roman"/>
              </w:rPr>
              <w:t>.</w:t>
            </w:r>
            <w:r w:rsidRPr="0003454F">
              <w:rPr>
                <w:rFonts w:cs="Times New Roman"/>
                <w:shd w:val="clear" w:color="auto" w:fill="5B9BD5" w:themeFill="accent1"/>
              </w:rPr>
              <w:t xml:space="preserve"> Systemet skal være i stand til korrekt og sikkert at behandle oplysninger</w:t>
            </w:r>
            <w:r w:rsidRPr="0003454F">
              <w:rPr>
                <w:rFonts w:cs="Times New Roman"/>
              </w:rPr>
              <w:t xml:space="preserve">. </w:t>
            </w:r>
            <w:r w:rsidRPr="0003454F">
              <w:rPr>
                <w:rFonts w:cs="Times New Roman"/>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03454F">
              <w:rPr>
                <w:rFonts w:cs="Times New Roman"/>
              </w:rPr>
              <w:t xml:space="preserve">. </w:t>
            </w:r>
            <w:r w:rsidRPr="0003454F">
              <w:rPr>
                <w:rFonts w:cs="Times New Roman"/>
                <w:shd w:val="clear" w:color="auto" w:fill="FFC000" w:themeFill="accent4"/>
              </w:rPr>
              <w:t>Systemet skal være intuitivt, og derved være med til at give sælgeren mere frihed og overskud til at give en professionel betjening af kunden.”</w:t>
            </w:r>
          </w:p>
        </w:tc>
      </w:tr>
      <w:tr w:rsidR="00585D1D" w:rsidRPr="0003454F" w:rsidTr="00F551D5">
        <w:tc>
          <w:tcPr>
            <w:tcW w:w="9628" w:type="dxa"/>
          </w:tcPr>
          <w:p w:rsidR="00585D1D" w:rsidRPr="0003454F" w:rsidRDefault="00585D1D" w:rsidP="00C63478">
            <w:pPr>
              <w:rPr>
                <w:rFonts w:cs="Times New Roman"/>
              </w:rPr>
            </w:pPr>
            <w:r w:rsidRPr="0003454F">
              <w:rPr>
                <w:rFonts w:cs="Times New Roman"/>
              </w:rPr>
              <w:t>Direktø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lastRenderedPageBreak/>
              <w:t>At salgsteamet for solgt mest muligt</w:t>
            </w:r>
            <w:r w:rsidRPr="0003454F">
              <w:rPr>
                <w:rFonts w:cs="Times New Roman"/>
              </w:rPr>
              <w:t xml:space="preserve">. </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data ikke går tabt i processen.</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kontakt med bank/RKI forløber hurtigt og uden tab af data.</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rPr>
                <w:rFonts w:cs="Times New Roman"/>
              </w:rPr>
            </w:pPr>
            <w:r w:rsidRPr="0003454F">
              <w:rPr>
                <w:rFonts w:cs="Times New Roman"/>
              </w:rPr>
              <w:t>Sælge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 xml:space="preserve">At jeg </w:t>
            </w:r>
            <w:r w:rsidRPr="0003454F">
              <w:rPr>
                <w:rFonts w:cs="Times New Roman"/>
                <w:shd w:val="clear" w:color="auto" w:fill="70AD47" w:themeFill="accent6"/>
              </w:rPr>
              <w:t xml:space="preserve">sælger </w:t>
            </w:r>
            <w:r w:rsidRPr="0003454F">
              <w:rPr>
                <w:rFonts w:cs="Times New Roman"/>
                <w:shd w:val="clear" w:color="auto" w:fill="FFC000" w:themeFill="accent4"/>
              </w:rPr>
              <w:t>mest!</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rPr>
              <w:t>At låneanmodning kan godkendes hurtigst mulig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FFC000" w:themeFill="accent4"/>
              <w:suppressAutoHyphens/>
              <w:spacing w:after="0" w:line="240" w:lineRule="auto"/>
              <w:rPr>
                <w:rFonts w:cs="Times New Roman"/>
              </w:rPr>
            </w:pPr>
            <w:r w:rsidRPr="0003454F">
              <w:rPr>
                <w:rFonts w:cs="Times New Roman"/>
              </w:rPr>
              <w:t>Lettest mulig arbejdsgang</w:t>
            </w:r>
          </w:p>
          <w:p w:rsidR="00585D1D" w:rsidRPr="0003454F" w:rsidRDefault="00585D1D" w:rsidP="00C63478">
            <w:pPr>
              <w:rPr>
                <w:rFonts w:cs="Times New Roman"/>
              </w:rPr>
            </w:pPr>
            <w:r w:rsidRPr="0003454F">
              <w:rPr>
                <w:rFonts w:cs="Times New Roman"/>
              </w:rPr>
              <w:t>Kunden:</w:t>
            </w:r>
          </w:p>
          <w:p w:rsidR="00585D1D" w:rsidRPr="0003454F" w:rsidRDefault="00585D1D" w:rsidP="00C63478">
            <w:pPr>
              <w:pStyle w:val="Listeafsnit"/>
              <w:widowControl w:val="0"/>
              <w:numPr>
                <w:ilvl w:val="0"/>
                <w:numId w:val="13"/>
              </w:numPr>
              <w:shd w:val="clear" w:color="auto" w:fill="ED7D31" w:themeFill="accent2"/>
              <w:suppressAutoHyphens/>
              <w:spacing w:after="0" w:line="240" w:lineRule="auto"/>
              <w:rPr>
                <w:rFonts w:cs="Times New Roman"/>
              </w:rPr>
            </w:pPr>
            <w:r w:rsidRPr="0003454F">
              <w:rPr>
                <w:rFonts w:cs="Times New Roman"/>
              </w:rPr>
              <w:t>At få svar på låneanmodning hurtigst mulig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oplysningerne bliver opbevaret sikkert.</w:t>
            </w:r>
          </w:p>
          <w:p w:rsidR="00585D1D" w:rsidRPr="0003454F" w:rsidRDefault="00585D1D" w:rsidP="00C63478">
            <w:pPr>
              <w:rPr>
                <w:rFonts w:cs="Times New Roman"/>
              </w:rPr>
            </w:pPr>
            <w:r w:rsidRPr="0003454F">
              <w:rPr>
                <w:rFonts w:cs="Times New Roman"/>
              </w:rPr>
              <w:t>Bank:</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RKI:</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Datatilsynet:</w:t>
            </w:r>
          </w:p>
          <w:p w:rsidR="00585D1D" w:rsidRPr="0003454F" w:rsidRDefault="00585D1D" w:rsidP="00C63478">
            <w:pPr>
              <w:pStyle w:val="Listeafsnit"/>
              <w:widowControl w:val="0"/>
              <w:numPr>
                <w:ilvl w:val="0"/>
                <w:numId w:val="10"/>
              </w:numPr>
              <w:shd w:val="clear" w:color="auto" w:fill="5B9BD5" w:themeFill="accent1"/>
              <w:suppressAutoHyphens/>
              <w:spacing w:after="0" w:line="240" w:lineRule="auto"/>
              <w:rPr>
                <w:rFonts w:cs="Times New Roman"/>
              </w:rPr>
            </w:pPr>
            <w:r w:rsidRPr="0003454F">
              <w:rPr>
                <w:rFonts w:cs="Times New Roman"/>
              </w:rPr>
              <w:t>At data opbevares i overensstemmelse med persondataloven.</w:t>
            </w:r>
          </w:p>
          <w:p w:rsidR="00585D1D" w:rsidRPr="0003454F" w:rsidRDefault="00585D1D" w:rsidP="00C63478">
            <w:pPr>
              <w:pStyle w:val="Overskrift2"/>
              <w:spacing w:before="0"/>
              <w:outlineLvl w:val="1"/>
              <w:rPr>
                <w:rFonts w:asciiTheme="minorHAnsi" w:hAnsiTheme="minorHAnsi" w:cs="Times New Roman"/>
                <w:sz w:val="22"/>
                <w:szCs w:val="22"/>
              </w:rPr>
            </w:pPr>
          </w:p>
        </w:tc>
      </w:tr>
    </w:tbl>
    <w:p w:rsidR="008305F9" w:rsidRPr="0003454F" w:rsidRDefault="008305F9" w:rsidP="00C63478">
      <w:pPr>
        <w:spacing w:after="0"/>
        <w:rPr>
          <w:rFonts w:cs="Times New Roman"/>
        </w:rPr>
      </w:pPr>
    </w:p>
    <w:p w:rsidR="00585D1D" w:rsidRPr="0003454F" w:rsidRDefault="00585D1D" w:rsidP="00C63478">
      <w:pPr>
        <w:spacing w:after="0"/>
        <w:rPr>
          <w:rFonts w:cs="Times New Roman"/>
        </w:rPr>
      </w:pPr>
      <w:r w:rsidRPr="0003454F">
        <w:rPr>
          <w:rFonts w:cs="Times New Roman"/>
        </w:rPr>
        <w:t>Igennem ovenstående tabel forsøger vi at vise det samspil</w:t>
      </w:r>
      <w:r w:rsidR="008305F9" w:rsidRPr="0003454F">
        <w:rPr>
          <w:rFonts w:cs="Times New Roman"/>
        </w:rPr>
        <w:t>,</w:t>
      </w:r>
      <w:r w:rsidRPr="0003454F">
        <w:rPr>
          <w:rFonts w:cs="Times New Roman"/>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D00CCE" w:rsidRPr="0003454F" w:rsidRDefault="00D00CCE" w:rsidP="00C63478">
      <w:pPr>
        <w:pStyle w:val="Overskrift3"/>
        <w:spacing w:before="0"/>
        <w:rPr>
          <w:rFonts w:asciiTheme="minorHAnsi" w:hAnsiTheme="minorHAnsi"/>
          <w:sz w:val="22"/>
          <w:szCs w:val="22"/>
        </w:rPr>
      </w:pPr>
      <w:bookmarkStart w:id="23" w:name="_Toc420483456"/>
    </w:p>
    <w:p w:rsidR="00585D1D" w:rsidRPr="0003454F" w:rsidRDefault="00585D1D" w:rsidP="007733E6">
      <w:pPr>
        <w:pStyle w:val="Overskrift3"/>
      </w:pPr>
      <w:bookmarkStart w:id="24" w:name="_Toc420616254"/>
      <w:r w:rsidRPr="007733E6">
        <w:t>Featureliste</w:t>
      </w:r>
      <w:bookmarkEnd w:id="23"/>
      <w:bookmarkEnd w:id="24"/>
    </w:p>
    <w:p w:rsidR="00D00CCE" w:rsidRPr="0003454F" w:rsidRDefault="00D00CCE" w:rsidP="00C63478">
      <w:pPr>
        <w:spacing w:after="0"/>
        <w:rPr>
          <w:rFonts w:cs="Times New Roman"/>
        </w:rPr>
      </w:pPr>
      <w:r w:rsidRPr="0003454F">
        <w:rPr>
          <w:rFonts w:cs="Times New Roman"/>
        </w:rPr>
        <w:t>Er en k</w:t>
      </w:r>
      <w:r w:rsidR="00585D1D" w:rsidRPr="0003454F">
        <w:rPr>
          <w:rFonts w:cs="Times New Roman"/>
        </w:rPr>
        <w:t>ort tekst</w:t>
      </w:r>
      <w:r w:rsidRPr="0003454F">
        <w:rPr>
          <w:rFonts w:cs="Times New Roman"/>
        </w:rPr>
        <w:t xml:space="preserve"> der</w:t>
      </w:r>
      <w:r w:rsidR="00585D1D" w:rsidRPr="0003454F">
        <w:rPr>
          <w:rFonts w:cs="Times New Roman"/>
        </w:rPr>
        <w:t xml:space="preserve"> beskriver de funktioner</w:t>
      </w:r>
      <w:r w:rsidRPr="0003454F">
        <w:rPr>
          <w:rFonts w:cs="Times New Roman"/>
        </w:rPr>
        <w:t>,</w:t>
      </w:r>
      <w:r w:rsidR="00585D1D" w:rsidRPr="0003454F">
        <w:rPr>
          <w:rFonts w:cs="Times New Roman"/>
        </w:rPr>
        <w:t xml:space="preserve"> som det kommende program skal have, men på en sådan måde at vi heller ikke her ligger os fast på bestemte metoder eller teknologi, med mindre at det direkte er </w:t>
      </w:r>
      <w:r w:rsidR="00585D1D" w:rsidRPr="0003454F">
        <w:rPr>
          <w:rFonts w:cs="Times New Roman"/>
        </w:rPr>
        <w:lastRenderedPageBreak/>
        <w:t>beskrevet i kravene til vort kommende program.</w:t>
      </w:r>
      <w:r w:rsidR="00585D1D" w:rsidRPr="0003454F">
        <w:rPr>
          <w:rFonts w:cs="Times New Roman"/>
          <w:noProof/>
          <w:lang w:eastAsia="da-DK"/>
        </w:rPr>
        <w:drawing>
          <wp:inline distT="0" distB="0" distL="0" distR="0">
            <wp:extent cx="5200650" cy="2971800"/>
            <wp:effectExtent l="19050" t="0" r="0"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00650" cy="2971800"/>
                    </a:xfrm>
                    <a:prstGeom prst="rect">
                      <a:avLst/>
                    </a:prstGeom>
                  </pic:spPr>
                </pic:pic>
              </a:graphicData>
            </a:graphic>
          </wp:inline>
        </w:drawing>
      </w:r>
    </w:p>
    <w:p w:rsidR="00585D1D" w:rsidRPr="0003454F" w:rsidRDefault="00585D1D" w:rsidP="00C63478">
      <w:pPr>
        <w:spacing w:after="0"/>
        <w:rPr>
          <w:rFonts w:cs="Times New Roman"/>
        </w:rPr>
      </w:pPr>
      <w:r w:rsidRPr="0003454F">
        <w:rPr>
          <w:rFonts w:cs="Times New Roman"/>
        </w:rPr>
        <w:t>I forhold til vores feature liste</w:t>
      </w:r>
      <w:r w:rsidR="00D00CCE" w:rsidRPr="0003454F">
        <w:rPr>
          <w:rFonts w:cs="Times New Roman"/>
        </w:rPr>
        <w:t>, havde vi é</w:t>
      </w:r>
      <w:r w:rsidRPr="0003454F">
        <w:rPr>
          <w:rFonts w:cs="Times New Roman"/>
        </w:rPr>
        <w:t>n bestemt ting</w:t>
      </w:r>
      <w:r w:rsidR="00D00CCE" w:rsidRPr="0003454F">
        <w:rPr>
          <w:rFonts w:cs="Times New Roman"/>
        </w:rPr>
        <w:t>,</w:t>
      </w:r>
      <w:r w:rsidRPr="0003454F">
        <w:rPr>
          <w:rFonts w:cs="Times New Roman"/>
        </w:rPr>
        <w:t xml:space="preserve"> som var blevet pålagt af krav til programmet, nemlig at det skulle kunne eksportere lånetilbud m.m. til en CSV fil.</w:t>
      </w:r>
    </w:p>
    <w:p w:rsidR="00585D1D" w:rsidRPr="0003454F" w:rsidRDefault="00585D1D" w:rsidP="00C63478">
      <w:pPr>
        <w:spacing w:after="0"/>
        <w:rPr>
          <w:rFonts w:cs="Times New Roman"/>
        </w:rPr>
      </w:pPr>
    </w:p>
    <w:p w:rsidR="00585D1D" w:rsidRPr="0003454F" w:rsidRDefault="00D00CCE" w:rsidP="00C63478">
      <w:pPr>
        <w:spacing w:after="0"/>
        <w:rPr>
          <w:rFonts w:cs="Times New Roman"/>
        </w:rPr>
      </w:pPr>
      <w:r w:rsidRPr="0003454F">
        <w:rPr>
          <w:rFonts w:cs="Times New Roman"/>
        </w:rPr>
        <w:t>Så ud over de centrale ting i</w:t>
      </w:r>
      <w:r w:rsidR="00585D1D" w:rsidRPr="0003454F">
        <w:rPr>
          <w:rFonts w:cs="Times New Roman"/>
        </w:rPr>
        <w:t xml:space="preserve"> programmet</w:t>
      </w:r>
      <w:r w:rsidRPr="0003454F">
        <w:rPr>
          <w:rFonts w:cs="Times New Roman"/>
        </w:rPr>
        <w:t>,</w:t>
      </w:r>
      <w:r w:rsidR="00585D1D" w:rsidRPr="0003454F">
        <w:rPr>
          <w:rFonts w:cs="Times New Roman"/>
        </w:rPr>
        <w:t xml:space="preserve"> måtte dette krav også med i feature listen.</w:t>
      </w:r>
    </w:p>
    <w:p w:rsidR="00585D1D" w:rsidRPr="0003454F" w:rsidRDefault="00585D1D" w:rsidP="00C63478">
      <w:pPr>
        <w:spacing w:after="0"/>
        <w:rPr>
          <w:rFonts w:cs="Times New Roman"/>
        </w:rPr>
      </w:pPr>
    </w:p>
    <w:p w:rsidR="00DF0756" w:rsidRPr="0003454F" w:rsidRDefault="00DF0756" w:rsidP="001154C7">
      <w:pPr>
        <w:pStyle w:val="Overskrift2"/>
      </w:pPr>
      <w:bookmarkStart w:id="25" w:name="_Toc420483457"/>
      <w:bookmarkStart w:id="26" w:name="_Toc420616255"/>
      <w:r w:rsidRPr="0003454F">
        <w:t xml:space="preserve">Supplerende </w:t>
      </w:r>
      <w:r w:rsidRPr="001154C7">
        <w:t>Kravsspecifikationer</w:t>
      </w:r>
      <w:bookmarkEnd w:id="25"/>
      <w:bookmarkEnd w:id="26"/>
      <w:r w:rsidRPr="0003454F">
        <w:t xml:space="preserve"> </w:t>
      </w:r>
    </w:p>
    <w:p w:rsidR="00DF0756" w:rsidRPr="0003454F" w:rsidRDefault="00DF0756" w:rsidP="00DF0756">
      <w:r w:rsidRPr="0003454F">
        <w:t>Når man har lavet visionsdokumentet, og især interessent analysen, kan det være særdels oplagt at man også kigger på Supplerende Kravsspecifikationer.</w:t>
      </w:r>
    </w:p>
    <w:p w:rsidR="00DF0756" w:rsidRPr="0003454F" w:rsidRDefault="00DF0756" w:rsidP="00DF0756">
      <w:r w:rsidRPr="0003454F">
        <w:t>Supplerende Kravsspecifikationer er de ikke funktionelle krav som der kan stilles til programmet. Disse kategoriseres ofte i 4 kategorier:</w:t>
      </w:r>
    </w:p>
    <w:p w:rsidR="00DF0756" w:rsidRPr="0003454F" w:rsidRDefault="00DF0756" w:rsidP="00DF0756">
      <w:pPr>
        <w:pStyle w:val="Listeafsnit"/>
        <w:numPr>
          <w:ilvl w:val="0"/>
          <w:numId w:val="9"/>
        </w:numPr>
        <w:spacing w:after="160" w:line="259" w:lineRule="auto"/>
      </w:pPr>
      <w:r w:rsidRPr="0003454F">
        <w:rPr>
          <w:b/>
        </w:rPr>
        <w:t>Reliability</w:t>
      </w:r>
      <w:r w:rsidRPr="0003454F">
        <w:t xml:space="preserve">: Hvor pålidelig er systemet. Det kan fx være krav til hvor meget man forventer systemet skal være til rådighed. Et krav her kunne fx være 99,9% op-tid på systemet. </w:t>
      </w:r>
    </w:p>
    <w:p w:rsidR="00DF0756" w:rsidRPr="0003454F" w:rsidRDefault="00DF0756" w:rsidP="00DF0756">
      <w:pPr>
        <w:pStyle w:val="Listeafsnit"/>
        <w:numPr>
          <w:ilvl w:val="0"/>
          <w:numId w:val="9"/>
        </w:numPr>
        <w:spacing w:after="160" w:line="259" w:lineRule="auto"/>
      </w:pPr>
      <w:r w:rsidRPr="0003454F">
        <w:rPr>
          <w:b/>
        </w:rPr>
        <w:t>Availability</w:t>
      </w:r>
      <w:r w:rsidRPr="0003454F">
        <w:t>: Hvor let systemet er at bruge, fx for 1. gangs brugere. Et krav her kunne være at en første gangs bruger skal kunne foretage et salg på max. 5 minutter.</w:t>
      </w:r>
    </w:p>
    <w:p w:rsidR="00DF0756" w:rsidRPr="0003454F" w:rsidRDefault="00DF0756" w:rsidP="00DF0756">
      <w:pPr>
        <w:pStyle w:val="Listeafsnit"/>
        <w:numPr>
          <w:ilvl w:val="0"/>
          <w:numId w:val="9"/>
        </w:numPr>
        <w:spacing w:after="160" w:line="259" w:lineRule="auto"/>
      </w:pPr>
      <w:r w:rsidRPr="0003454F">
        <w:rPr>
          <w:b/>
        </w:rPr>
        <w:t>Maintainability</w:t>
      </w:r>
      <w:r w:rsidRPr="0003454F">
        <w:t>: Hvor let er vedligeholde. Der kan fx være krav til tredeling i software arkitekturen, eller til at nye moduller let kan installeres ind i det nye program.</w:t>
      </w:r>
    </w:p>
    <w:p w:rsidR="00DF0756" w:rsidRPr="0003454F" w:rsidRDefault="00DF0756" w:rsidP="00DF0756">
      <w:pPr>
        <w:pStyle w:val="Listeafsnit"/>
        <w:numPr>
          <w:ilvl w:val="0"/>
          <w:numId w:val="9"/>
        </w:numPr>
        <w:spacing w:after="160" w:line="259" w:lineRule="auto"/>
      </w:pPr>
      <w:r w:rsidRPr="0003454F">
        <w:rPr>
          <w:b/>
        </w:rPr>
        <w:t>Performance</w:t>
      </w:r>
      <w:r w:rsidRPr="0003454F">
        <w:t xml:space="preserve">: Hvad programmet skal kunne klare. Et typisk krav her kan være er mængden af beregninger pr sekund, eller hvor langtid en backup session fx højest må vare. </w:t>
      </w:r>
    </w:p>
    <w:p w:rsidR="00DF0756" w:rsidRPr="0003454F" w:rsidRDefault="00DF0756" w:rsidP="00DF0756">
      <w:r w:rsidRPr="0003454F">
        <w:t xml:space="preserve">Grunden til at det er logisk at lave denne liste efter visionsdokumentet, er fordi at de krav man opstiller her ofte er udledt af de interesser som en interessent har. </w:t>
      </w:r>
    </w:p>
    <w:p w:rsidR="00DF0756" w:rsidRPr="0003454F" w:rsidRDefault="00DF0756" w:rsidP="00DF0756">
      <w:r w:rsidRPr="0003454F">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DF0756" w:rsidRPr="0003454F" w:rsidRDefault="00DF0756" w:rsidP="00C63478">
      <w:pPr>
        <w:spacing w:after="0"/>
        <w:rPr>
          <w:rFonts w:cs="Times New Roman"/>
        </w:rPr>
      </w:pPr>
    </w:p>
    <w:p w:rsidR="003113B6" w:rsidRPr="0003454F" w:rsidRDefault="003113B6" w:rsidP="001154C7">
      <w:pPr>
        <w:pStyle w:val="Overskrift1"/>
      </w:pPr>
      <w:bookmarkStart w:id="27" w:name="_Toc420616256"/>
      <w:r w:rsidRPr="0003454F">
        <w:lastRenderedPageBreak/>
        <w:t>Elaboration (etableringen)(Louise)</w:t>
      </w:r>
      <w:bookmarkEnd w:id="27"/>
    </w:p>
    <w:p w:rsidR="0095239F" w:rsidRPr="0003454F" w:rsidRDefault="003113B6" w:rsidP="00C63478">
      <w:pPr>
        <w:spacing w:after="0"/>
        <w:rPr>
          <w:rFonts w:cs="Times New Roman"/>
        </w:rPr>
      </w:pPr>
      <w:r w:rsidRPr="0003454F">
        <w:rPr>
          <w:rFonts w:cs="Times New Roman"/>
        </w:rPr>
        <w:t>Elaboration er den mest kritiske fase. Det er i denne</w:t>
      </w:r>
      <w:r w:rsidR="0095239F" w:rsidRPr="0003454F">
        <w:rPr>
          <w:rFonts w:cs="Times New Roman"/>
        </w:rPr>
        <w:t xml:space="preserve"> fase</w:t>
      </w:r>
      <w:r w:rsidRPr="0003454F">
        <w:rPr>
          <w:rFonts w:cs="Times New Roman"/>
        </w:rPr>
        <w:t xml:space="preserve"> man beslut</w:t>
      </w:r>
      <w:r w:rsidR="0095239F" w:rsidRPr="0003454F">
        <w:rPr>
          <w:rFonts w:cs="Times New Roman"/>
        </w:rPr>
        <w:t>ter, om man ønsker at færdiggøre</w:t>
      </w:r>
      <w:r w:rsidRPr="0003454F">
        <w:rPr>
          <w:rFonts w:cs="Times New Roman"/>
        </w:rPr>
        <w:t xml:space="preserve"> projektet, eller om der er nogle problematiske områder, der gør at vi vælger at droppe projektet (dette kan både være grundet en høj risiko, der er forbundet med projektet, eller at projektets færdige omkostninger vil</w:t>
      </w:r>
      <w:r w:rsidR="0095239F" w:rsidRPr="0003454F">
        <w:rPr>
          <w:rFonts w:cs="Times New Roman"/>
        </w:rPr>
        <w:t>le</w:t>
      </w:r>
      <w:r w:rsidRPr="0003454F">
        <w:rPr>
          <w:rFonts w:cs="Times New Roman"/>
        </w:rPr>
        <w:t xml:space="preserve"> overstige det budget, der er estimeret i Inception. I denne fase skal al beskrivelsen </w:t>
      </w:r>
      <w:r w:rsidR="0095239F" w:rsidRPr="0003454F">
        <w:rPr>
          <w:rFonts w:cs="Times New Roman"/>
        </w:rPr>
        <w:t>fore</w:t>
      </w:r>
      <w:r w:rsidRPr="0003454F">
        <w:rPr>
          <w:rFonts w:cs="Times New Roman"/>
        </w:rPr>
        <w:t xml:space="preserve">ligge, desuden skal den mest væsentlige handling i programmet </w:t>
      </w:r>
      <w:r w:rsidR="0095239F" w:rsidRPr="0003454F">
        <w:rPr>
          <w:rFonts w:cs="Times New Roman"/>
        </w:rPr>
        <w:t>implementeres</w:t>
      </w:r>
      <w:r w:rsidRPr="0003454F">
        <w:rPr>
          <w:rFonts w:cs="Times New Roman"/>
        </w:rPr>
        <w:t xml:space="preserve">. </w:t>
      </w:r>
    </w:p>
    <w:p w:rsidR="003113B6" w:rsidRPr="0003454F" w:rsidRDefault="003113B6" w:rsidP="00C63478">
      <w:pPr>
        <w:spacing w:after="0"/>
        <w:rPr>
          <w:rFonts w:cs="Times New Roman"/>
        </w:rPr>
      </w:pPr>
      <w:r w:rsidRPr="0003454F">
        <w:rPr>
          <w:rFonts w:cs="Times New Roman"/>
        </w:rPr>
        <w:t>Når man forlader Elaboration, og bevæger sig ind i Construction, skal man være sikker på, at projektet føres til ende.</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denne fase bør der foreligge:</w:t>
      </w:r>
    </w:p>
    <w:p w:rsidR="003113B6" w:rsidRPr="0003454F" w:rsidRDefault="003113B6" w:rsidP="00C63478">
      <w:pPr>
        <w:pStyle w:val="Listeafsnit"/>
        <w:numPr>
          <w:ilvl w:val="0"/>
          <w:numId w:val="3"/>
        </w:numPr>
        <w:spacing w:after="0"/>
        <w:rPr>
          <w:rFonts w:cs="Times New Roman"/>
        </w:rPr>
      </w:pPr>
      <w:r w:rsidRPr="0003454F">
        <w:rPr>
          <w:rFonts w:cs="Times New Roman"/>
        </w:rPr>
        <w:t>En Use Case model, der mindst er 80 % færdig</w:t>
      </w:r>
    </w:p>
    <w:p w:rsidR="003113B6" w:rsidRPr="0003454F" w:rsidRDefault="003113B6" w:rsidP="00C63478">
      <w:pPr>
        <w:pStyle w:val="Listeafsnit"/>
        <w:numPr>
          <w:ilvl w:val="0"/>
          <w:numId w:val="3"/>
        </w:numPr>
        <w:spacing w:after="0"/>
        <w:rPr>
          <w:rFonts w:cs="Times New Roman"/>
        </w:rPr>
      </w:pPr>
      <w:r w:rsidRPr="0003454F">
        <w:rPr>
          <w:rFonts w:cs="Times New Roman"/>
        </w:rPr>
        <w:t>De andre krav bør være beskrevne, her i blandt de ikke funktionelle krav.</w:t>
      </w:r>
    </w:p>
    <w:p w:rsidR="003113B6" w:rsidRPr="0003454F" w:rsidRDefault="003113B6" w:rsidP="00C63478">
      <w:pPr>
        <w:pStyle w:val="Listeafsnit"/>
        <w:numPr>
          <w:ilvl w:val="0"/>
          <w:numId w:val="3"/>
        </w:numPr>
        <w:spacing w:after="0"/>
        <w:rPr>
          <w:rFonts w:cs="Times New Roman"/>
        </w:rPr>
      </w:pPr>
      <w:r w:rsidRPr="0003454F">
        <w:rPr>
          <w:rFonts w:cs="Times New Roman"/>
        </w:rPr>
        <w:t>En fuld beskrivelse af Softwarets arkitektur</w:t>
      </w:r>
    </w:p>
    <w:p w:rsidR="003113B6" w:rsidRPr="0003454F" w:rsidRDefault="003113B6" w:rsidP="00C63478">
      <w:pPr>
        <w:pStyle w:val="Listeafsnit"/>
        <w:numPr>
          <w:ilvl w:val="0"/>
          <w:numId w:val="3"/>
        </w:numPr>
        <w:spacing w:after="0"/>
        <w:rPr>
          <w:rFonts w:cs="Times New Roman"/>
        </w:rPr>
      </w:pPr>
      <w:r w:rsidRPr="0003454F">
        <w:rPr>
          <w:rFonts w:cs="Times New Roman"/>
        </w:rPr>
        <w:t>Prototyper af nødvendige områder</w:t>
      </w:r>
    </w:p>
    <w:p w:rsidR="0095239F" w:rsidRPr="0003454F" w:rsidRDefault="0095239F" w:rsidP="00C63478">
      <w:pPr>
        <w:spacing w:after="0"/>
        <w:rPr>
          <w:rFonts w:cs="Times New Roman"/>
        </w:rPr>
      </w:pPr>
    </w:p>
    <w:p w:rsidR="0095239F" w:rsidRPr="0003454F" w:rsidRDefault="003113B6" w:rsidP="00C63478">
      <w:pPr>
        <w:spacing w:after="0"/>
        <w:rPr>
          <w:rFonts w:cs="Times New Roman"/>
        </w:rPr>
      </w:pPr>
      <w:r w:rsidRPr="0003454F">
        <w:rPr>
          <w:rFonts w:cs="Times New Roman"/>
        </w:rPr>
        <w:t xml:space="preserve">Vores gruppe forlod aldrig Elaboration, da vi manglede indtil flere af de ting, vi burde have før dette skete. </w:t>
      </w:r>
    </w:p>
    <w:p w:rsidR="003113B6" w:rsidRPr="0003454F" w:rsidRDefault="003113B6" w:rsidP="00C63478">
      <w:pPr>
        <w:spacing w:after="0"/>
        <w:rPr>
          <w:rFonts w:cs="Times New Roman"/>
        </w:rPr>
      </w:pPr>
      <w:r w:rsidRPr="0003454F">
        <w:rPr>
          <w:rFonts w:cs="Times New Roman"/>
        </w:rPr>
        <w:t>Fx var vores Use Cases ikke 80 % beskrevet før i den aller sidste uge, det samme gør dig gældende for krav.</w:t>
      </w:r>
    </w:p>
    <w:p w:rsidR="0095239F" w:rsidRPr="0003454F" w:rsidRDefault="0095239F" w:rsidP="00C63478">
      <w:pPr>
        <w:pStyle w:val="Overskrift2"/>
        <w:spacing w:before="0"/>
        <w:rPr>
          <w:rFonts w:asciiTheme="minorHAnsi" w:hAnsiTheme="minorHAnsi"/>
          <w:sz w:val="22"/>
          <w:szCs w:val="22"/>
        </w:rPr>
      </w:pPr>
    </w:p>
    <w:p w:rsidR="003113B6" w:rsidRPr="0003454F" w:rsidRDefault="003113B6" w:rsidP="001154C7">
      <w:pPr>
        <w:pStyle w:val="Overskrift2"/>
      </w:pPr>
      <w:bookmarkStart w:id="28" w:name="_Toc420616257"/>
      <w:r w:rsidRPr="0003454F">
        <w:t xml:space="preserve">Use </w:t>
      </w:r>
      <w:r w:rsidRPr="001154C7">
        <w:t>Case</w:t>
      </w:r>
      <w:r w:rsidRPr="0003454F">
        <w:t xml:space="preserve"> Model (Louise)</w:t>
      </w:r>
      <w:bookmarkEnd w:id="28"/>
    </w:p>
    <w:p w:rsidR="003113B6" w:rsidRPr="0003454F" w:rsidRDefault="003113B6" w:rsidP="00C63478">
      <w:pPr>
        <w:spacing w:after="0"/>
        <w:rPr>
          <w:rFonts w:cs="Times New Roman"/>
        </w:rPr>
      </w:pPr>
      <w:r w:rsidRPr="0003454F">
        <w:rPr>
          <w:rFonts w:cs="Times New Roman"/>
        </w:rPr>
        <w:t>Use Cases er artifacter, der har indflydelse på mange andre artifacter. Use Case modellen</w:t>
      </w:r>
      <w:r w:rsidR="0095239F" w:rsidRPr="0003454F">
        <w:rPr>
          <w:rFonts w:cs="Times New Roman"/>
        </w:rPr>
        <w:t xml:space="preserve"> er opfundet af Ivar Jacobson, d</w:t>
      </w:r>
      <w:r w:rsidRPr="0003454F">
        <w:rPr>
          <w:rFonts w:cs="Times New Roman"/>
        </w:rPr>
        <w:t>er også er en af grundlæggerne af UP, i 1986. Heraf</w:t>
      </w:r>
      <w:r w:rsidR="0095239F" w:rsidRPr="0003454F">
        <w:rPr>
          <w:rFonts w:cs="Times New Roman"/>
        </w:rPr>
        <w:t xml:space="preserve"> grunden til at</w:t>
      </w:r>
      <w:r w:rsidRPr="0003454F">
        <w:rPr>
          <w:rFonts w:cs="Times New Roman"/>
        </w:rPr>
        <w:t xml:space="preserve"> Use Cases </w:t>
      </w:r>
      <w:r w:rsidR="0095239F" w:rsidRPr="0003454F">
        <w:rPr>
          <w:rFonts w:cs="Times New Roman"/>
        </w:rPr>
        <w:t xml:space="preserve">spiller en </w:t>
      </w:r>
      <w:r w:rsidRPr="0003454F">
        <w:rPr>
          <w:rFonts w:cs="Times New Roman"/>
        </w:rPr>
        <w:t>meget centrale rolle i UP.</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Omkring 10 % af de mest kritiske Use Cases bør være beskrevet allerede i Inception, og alle Use Cases bør være identificeret og i kort form, allerede inden visionen skrives.</w:t>
      </w:r>
    </w:p>
    <w:p w:rsidR="003113B6" w:rsidRPr="0003454F" w:rsidRDefault="003113B6" w:rsidP="00C63478">
      <w:pPr>
        <w:spacing w:after="0"/>
        <w:rPr>
          <w:rFonts w:cs="Times New Roman"/>
        </w:rPr>
      </w:pPr>
      <w:r w:rsidRPr="0003454F">
        <w:rPr>
          <w:rFonts w:cs="Times New Roman"/>
        </w:rPr>
        <w:t>Når man identificerer Use Cases bør man først kigge på systemet, og derefter hvem der er aktører her er.</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sidRPr="0003454F">
        <w:rPr>
          <w:rFonts w:cs="Times New Roman"/>
        </w:rPr>
        <w:t xml:space="preserve">i </w:t>
      </w:r>
      <w:r w:rsidRPr="0003454F">
        <w:rPr>
          <w:rFonts w:cs="Times New Roman"/>
        </w:rPr>
        <w:t>denne</w:t>
      </w:r>
      <w:r w:rsidR="0095239F" w:rsidRPr="0003454F">
        <w:rPr>
          <w:rFonts w:cs="Times New Roman"/>
        </w:rPr>
        <w:t xml:space="preserve"> forstand</w:t>
      </w:r>
      <w:r w:rsidRPr="0003454F">
        <w:rPr>
          <w:rFonts w:cs="Times New Roman"/>
        </w:rPr>
        <w:t>. Sælgeren har til gengæld et mål, der hedder at sælge biler til kunderne, og i forbindelse med dette låne penge ud. Til dette skal han oprette et lån, som må siges at være vores mest centrale Use Case.</w:t>
      </w:r>
    </w:p>
    <w:p w:rsidR="002B1EE5" w:rsidRPr="0003454F" w:rsidRDefault="002B1EE5" w:rsidP="00C63478">
      <w:pPr>
        <w:spacing w:after="0"/>
        <w:rPr>
          <w:rFonts w:cs="Times New Roman"/>
        </w:rPr>
      </w:pPr>
    </w:p>
    <w:p w:rsidR="003113B6" w:rsidRPr="0003454F" w:rsidRDefault="002B1EE5" w:rsidP="00C63478">
      <w:pPr>
        <w:spacing w:after="0"/>
        <w:rPr>
          <w:rFonts w:cs="Times New Roman"/>
        </w:rPr>
      </w:pPr>
      <w:r w:rsidRPr="0003454F">
        <w:rPr>
          <w:rFonts w:cs="Times New Roman"/>
        </w:rPr>
        <w:t>Der er tre</w:t>
      </w:r>
      <w:r w:rsidR="003113B6" w:rsidRPr="0003454F">
        <w:rPr>
          <w:rFonts w:cs="Times New Roman"/>
        </w:rPr>
        <w:t xml:space="preserve"> forskellige tests, der kan udføres på en Use Case, for at se, om den opfylder de basale krav for at være en Use Case.</w:t>
      </w:r>
    </w:p>
    <w:p w:rsidR="003113B6" w:rsidRPr="0003454F" w:rsidRDefault="003113B6" w:rsidP="00C63478">
      <w:pPr>
        <w:pStyle w:val="Listeafsnit"/>
        <w:numPr>
          <w:ilvl w:val="0"/>
          <w:numId w:val="1"/>
        </w:numPr>
        <w:spacing w:after="0"/>
        <w:rPr>
          <w:rFonts w:cs="Times New Roman"/>
          <w:b/>
        </w:rPr>
      </w:pPr>
      <w:r w:rsidRPr="0003454F">
        <w:rPr>
          <w:rFonts w:cs="Times New Roman"/>
          <w:b/>
        </w:rPr>
        <w:t>Boss Test</w:t>
      </w:r>
    </w:p>
    <w:p w:rsidR="003113B6" w:rsidRPr="0003454F" w:rsidRDefault="003113B6" w:rsidP="00C63478">
      <w:pPr>
        <w:pStyle w:val="Listeafsnit"/>
        <w:spacing w:after="0"/>
        <w:rPr>
          <w:rFonts w:cs="Times New Roman"/>
        </w:rPr>
      </w:pPr>
      <w:r w:rsidRPr="0003454F">
        <w:rPr>
          <w:rFonts w:cs="Times New Roman"/>
        </w:rPr>
        <w:t>Use Casen skal være en handling, som chefen ville være tilfreds med, at hans ansatte udførte hele dagen.</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lang w:val="en-US"/>
        </w:rPr>
      </w:pPr>
      <w:r w:rsidRPr="0003454F">
        <w:rPr>
          <w:rFonts w:cs="Times New Roman"/>
          <w:b/>
          <w:lang w:val="en-US"/>
        </w:rPr>
        <w:t>EBP Test</w:t>
      </w:r>
      <w:r w:rsidRPr="0003454F">
        <w:rPr>
          <w:rFonts w:cs="Times New Roman"/>
          <w:lang w:val="en-US"/>
        </w:rPr>
        <w:t xml:space="preserve"> (Elemental Business Process)</w:t>
      </w:r>
    </w:p>
    <w:p w:rsidR="003113B6" w:rsidRPr="0003454F" w:rsidRDefault="003113B6" w:rsidP="00C63478">
      <w:pPr>
        <w:pStyle w:val="Listeafsnit"/>
        <w:spacing w:after="0"/>
        <w:rPr>
          <w:rFonts w:cs="Times New Roman"/>
        </w:rPr>
      </w:pPr>
      <w:r w:rsidRPr="0003454F">
        <w:rPr>
          <w:rFonts w:cs="Times New Roman"/>
        </w:rPr>
        <w:t>Ligesom med Boss Testen skal Use Casen tilfører virksomheden en eller anden form for værdi. Det kan fx være at godkende låneanmodninger.</w:t>
      </w:r>
    </w:p>
    <w:p w:rsidR="003113B6" w:rsidRPr="0003454F" w:rsidRDefault="003113B6" w:rsidP="00C63478">
      <w:pPr>
        <w:pStyle w:val="Listeafsnit"/>
        <w:spacing w:after="0"/>
        <w:rPr>
          <w:rFonts w:cs="Times New Roman"/>
          <w:b/>
        </w:rPr>
      </w:pPr>
    </w:p>
    <w:p w:rsidR="003113B6" w:rsidRPr="0003454F" w:rsidRDefault="003113B6" w:rsidP="00C63478">
      <w:pPr>
        <w:pStyle w:val="Listeafsnit"/>
        <w:numPr>
          <w:ilvl w:val="0"/>
          <w:numId w:val="1"/>
        </w:numPr>
        <w:spacing w:after="0"/>
        <w:rPr>
          <w:rFonts w:cs="Times New Roman"/>
          <w:b/>
        </w:rPr>
      </w:pPr>
      <w:r w:rsidRPr="0003454F">
        <w:rPr>
          <w:rFonts w:cs="Times New Roman"/>
          <w:b/>
        </w:rPr>
        <w:t>Size Test</w:t>
      </w:r>
    </w:p>
    <w:p w:rsidR="003113B6" w:rsidRPr="0003454F" w:rsidRDefault="003113B6" w:rsidP="00C63478">
      <w:pPr>
        <w:pStyle w:val="Listeafsnit"/>
        <w:spacing w:after="0"/>
        <w:rPr>
          <w:rFonts w:cs="Times New Roman"/>
        </w:rPr>
      </w:pPr>
      <w:r w:rsidRPr="0003454F">
        <w:rPr>
          <w:rFonts w:cs="Times New Roman"/>
        </w:rPr>
        <w:lastRenderedPageBreak/>
        <w:t>En Fully dressed Use Case vil som regelt være af en hvis størrelse, så hvis vi er i besiddelse af en Use Case, der kun indeholder et enkelt trin, vil den ikke bestå en Size Test.</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b/>
          <w:i/>
        </w:rPr>
      </w:pPr>
      <w:r w:rsidRPr="0003454F">
        <w:rPr>
          <w:rFonts w:cs="Times New Roman"/>
          <w:b/>
          <w:i/>
        </w:rPr>
        <w:t>Undtagelser</w:t>
      </w:r>
    </w:p>
    <w:p w:rsidR="003113B6" w:rsidRPr="0003454F" w:rsidRDefault="003113B6" w:rsidP="00C63478">
      <w:pPr>
        <w:pStyle w:val="Listeafsnit"/>
        <w:spacing w:after="0"/>
        <w:rPr>
          <w:rFonts w:cs="Times New Roman"/>
          <w:i/>
        </w:rPr>
      </w:pPr>
      <w:r w:rsidRPr="0003454F">
        <w:rPr>
          <w:rFonts w:cs="Times New Roman"/>
          <w:i/>
        </w:rPr>
        <w:t>Der kan være tilfælde, hvor en Use Case får lov at forblive en Use Case, på trods af, at den ikke består en test. Her kan vi se på vores "Log ind" Use case, som ikke ville bestå en Boss Test, men på grund at sin kompleksitet og vigtighed for lov at forblive.</w:t>
      </w:r>
    </w:p>
    <w:p w:rsidR="002B1EE5" w:rsidRPr="0003454F" w:rsidRDefault="002B1EE5" w:rsidP="00C63478">
      <w:pPr>
        <w:spacing w:after="0"/>
        <w:rPr>
          <w:rFonts w:cs="Times New Roman"/>
        </w:rPr>
      </w:pPr>
    </w:p>
    <w:p w:rsidR="003113B6" w:rsidRPr="0003454F" w:rsidRDefault="003113B6" w:rsidP="00C63478">
      <w:pPr>
        <w:spacing w:after="0"/>
        <w:rPr>
          <w:rFonts w:cs="Times New Roman"/>
          <w:lang w:val="en-US"/>
        </w:rPr>
      </w:pPr>
      <w:r w:rsidRPr="0003454F">
        <w:rPr>
          <w:rFonts w:cs="Times New Roman"/>
          <w:lang w:val="en-US"/>
        </w:rPr>
        <w:t>Der er både Use Case Diagrammer, Brief Use Cases, Casual Use Cases og Fully Dressed Use Cases.</w:t>
      </w:r>
    </w:p>
    <w:p w:rsidR="009A01FC" w:rsidRPr="0003454F" w:rsidRDefault="009A01FC" w:rsidP="00C63478">
      <w:pPr>
        <w:spacing w:after="0"/>
        <w:rPr>
          <w:rFonts w:cs="Times New Roman"/>
          <w:lang w:val="en-US"/>
        </w:rPr>
      </w:pPr>
    </w:p>
    <w:p w:rsidR="003113B6" w:rsidRPr="0003454F" w:rsidRDefault="003113B6" w:rsidP="00C63478">
      <w:pPr>
        <w:spacing w:after="0"/>
        <w:rPr>
          <w:rFonts w:cs="Times New Roman"/>
        </w:rPr>
      </w:pPr>
      <w:r w:rsidRPr="0003454F">
        <w:rPr>
          <w:rFonts w:cs="Times New Roman"/>
          <w:b/>
        </w:rPr>
        <w:t>Use Case Diagrammet</w:t>
      </w:r>
      <w:r w:rsidR="00C81956" w:rsidRPr="0003454F">
        <w:rPr>
          <w:rFonts w:cs="Times New Roman"/>
        </w:rPr>
        <w:t xml:space="preserve"> er ikke en artifakt, der</w:t>
      </w:r>
      <w:r w:rsidRPr="0003454F">
        <w:rPr>
          <w:rFonts w:cs="Times New Roman"/>
        </w:rPr>
        <w:t xml:space="preserve"> kan stå alene, men kan bruges i en kontekst, til at skabe overblik over sammenspillet mellem aktører og handl</w:t>
      </w:r>
      <w:r w:rsidR="009A01FC" w:rsidRPr="0003454F">
        <w:rPr>
          <w:rFonts w:cs="Times New Roman"/>
        </w:rPr>
        <w:t>inger. Desuden bruges de som in</w:t>
      </w:r>
      <w:r w:rsidRPr="0003454F">
        <w:rPr>
          <w:rFonts w:cs="Times New Roman"/>
        </w:rPr>
        <w:t>puts til Use Case Teksten.</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812640" cy="3424611"/>
            <wp:effectExtent l="19050" t="0" r="676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812607" cy="3424571"/>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Aktøren vil indgå i Use Case teksten og de identificerede Use Cases vil være overskrifter på de nedskrevne Use Cases.</w:t>
      </w:r>
    </w:p>
    <w:p w:rsidR="009A01FC" w:rsidRPr="0003454F" w:rsidRDefault="009A01FC" w:rsidP="00C63478">
      <w:pPr>
        <w:spacing w:after="0"/>
        <w:rPr>
          <w:rFonts w:cs="Times New Roman"/>
        </w:rPr>
      </w:pPr>
    </w:p>
    <w:p w:rsidR="003113B6" w:rsidRPr="0003454F" w:rsidRDefault="003113B6" w:rsidP="00C63478">
      <w:pPr>
        <w:spacing w:after="0"/>
        <w:rPr>
          <w:rFonts w:cs="Times New Roman"/>
        </w:rPr>
      </w:pPr>
      <w:r w:rsidRPr="0003454F">
        <w:rPr>
          <w:rFonts w:cs="Times New Roman"/>
          <w:b/>
        </w:rPr>
        <w:t>Brief Use Cases</w:t>
      </w:r>
      <w:r w:rsidRPr="0003454F">
        <w:rPr>
          <w:rFonts w:cs="Times New Roman"/>
        </w:rPr>
        <w:t xml:space="preserve"> er det første, der skrives ned, og er egentligt bare en kort, tekstuel beskrivelse af forløbet, uden nogle afvigelser.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4002760" cy="728507"/>
            <wp:effectExtent l="19050" t="0" r="0"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srcRect/>
                    <a:stretch>
                      <a:fillRect/>
                    </a:stretch>
                  </pic:blipFill>
                  <pic:spPr bwMode="auto">
                    <a:xfrm>
                      <a:off x="0" y="0"/>
                      <a:ext cx="4003971" cy="728727"/>
                    </a:xfrm>
                    <a:prstGeom prst="rect">
                      <a:avLst/>
                    </a:prstGeom>
                    <a:noFill/>
                    <a:ln w="9525">
                      <a:noFill/>
                      <a:miter lim="800000"/>
                      <a:headEnd/>
                      <a:tailEnd/>
                    </a:ln>
                  </pic:spPr>
                </pic:pic>
              </a:graphicData>
            </a:graphic>
          </wp:inline>
        </w:drawing>
      </w:r>
    </w:p>
    <w:p w:rsidR="009A01FC" w:rsidRPr="0003454F" w:rsidRDefault="009A01FC"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Casual Use Case</w:t>
      </w:r>
      <w:r w:rsidRPr="0003454F">
        <w:rPr>
          <w:rFonts w:cs="Times New Roman"/>
        </w:rPr>
        <w:t xml:space="preserve"> er på samme måde kort, men med afvigelser, og desuden mere struktureret opsat.</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4018259" cy="2427280"/>
            <wp:effectExtent l="19050" t="0" r="1291" b="0"/>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4019475" cy="2428014"/>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Fully Dressed Use Case</w:t>
      </w:r>
      <w:r w:rsidRPr="0003454F">
        <w:rPr>
          <w:rFonts w:cs="Times New Roman"/>
        </w:rPr>
        <w:t xml:space="preserve"> er meget længere, og indeholder alt, der kan identificeres i forbindelse med handlingen.</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Én af de vigtige ting, der skal identificeres i forbindelse med skrivning af Fully Dressed Use Case, er interessenter, og hvad deres interesser er. </w:t>
      </w:r>
    </w:p>
    <w:p w:rsidR="003113B6" w:rsidRPr="0003454F" w:rsidRDefault="003113B6" w:rsidP="00C63478">
      <w:pPr>
        <w:spacing w:after="0"/>
        <w:rPr>
          <w:rFonts w:cs="Times New Roman"/>
        </w:rPr>
      </w:pPr>
      <w:r w:rsidRPr="0003454F">
        <w:rPr>
          <w:rFonts w:cs="Times New Roman"/>
        </w:rPr>
        <w:t>Her er det ikke kun de åbenlyse, som firmaet og kunden, der skal identificeres, men også udenforstående interessenter, så som lovgivere, skat, banken osv.</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I denne Use Case kan vi se, at lovgiveren har en interesse, da der er en lovgivning, der skal overholdes. Havde der nu været tale om et salg, så havde SKAT været en interessent.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998470" cy="1924101"/>
            <wp:effectExtent l="19050" t="0" r="0" b="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srcRect/>
                    <a:stretch>
                      <a:fillRect/>
                    </a:stretch>
                  </pic:blipFill>
                  <pic:spPr bwMode="auto">
                    <a:xfrm>
                      <a:off x="0" y="0"/>
                      <a:ext cx="2998689" cy="1924241"/>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03454F" w:rsidRDefault="003113B6" w:rsidP="00C63478">
      <w:pPr>
        <w:spacing w:after="0"/>
        <w:rPr>
          <w:rFonts w:cs="Times New Roman"/>
        </w:rPr>
      </w:pPr>
      <w:r w:rsidRPr="0003454F">
        <w:rPr>
          <w:rFonts w:cs="Times New Roman"/>
        </w:rPr>
        <w:t>Derfor har vi brugt ord som "anmoder" og "præsenterer" i stedet for fx "Sælgeren trykker på "Opret låneanmodning""</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4855167" cy="1452877"/>
            <wp:effectExtent l="19050" t="0" r="2583"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srcRect/>
                    <a:stretch>
                      <a:fillRect/>
                    </a:stretch>
                  </pic:blipFill>
                  <pic:spPr bwMode="auto">
                    <a:xfrm>
                      <a:off x="0" y="0"/>
                      <a:ext cx="4862093" cy="1454950"/>
                    </a:xfrm>
                    <a:prstGeom prst="rect">
                      <a:avLst/>
                    </a:prstGeom>
                    <a:noFill/>
                    <a:ln w="9525">
                      <a:noFill/>
                      <a:miter lim="800000"/>
                      <a:headEnd/>
                      <a:tailEnd/>
                    </a:ln>
                  </pic:spPr>
                </pic:pic>
              </a:graphicData>
            </a:graphic>
          </wp:inline>
        </w:drawing>
      </w:r>
    </w:p>
    <w:p w:rsidR="00E72D13" w:rsidRPr="0003454F" w:rsidRDefault="00E72D13" w:rsidP="00C63478">
      <w:pPr>
        <w:spacing w:after="0"/>
        <w:jc w:val="center"/>
        <w:rPr>
          <w:rFonts w:cs="Times New Roman"/>
        </w:rPr>
      </w:pPr>
    </w:p>
    <w:p w:rsidR="003113B6" w:rsidRPr="0003454F" w:rsidRDefault="003113B6" w:rsidP="00C63478">
      <w:pPr>
        <w:spacing w:after="0"/>
        <w:rPr>
          <w:rFonts w:cs="Times New Roman"/>
        </w:rPr>
      </w:pPr>
      <w:r w:rsidRPr="0003454F">
        <w:rPr>
          <w:rFonts w:cs="Times New Roman"/>
        </w:rPr>
        <w:t>Us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sidRPr="0003454F">
        <w:rPr>
          <w:rFonts w:cs="Times New Roman"/>
        </w:rPr>
        <w:t xml:space="preserve"> anse systemet for en Blackbox, og i vo</w:t>
      </w:r>
      <w:r w:rsidRPr="0003454F">
        <w:rPr>
          <w:rFonts w:cs="Times New Roman"/>
        </w:rPr>
        <w:t>res beskrivelser være så uspecifikke som muligt.</w:t>
      </w:r>
    </w:p>
    <w:p w:rsidR="00E72D13" w:rsidRPr="0003454F" w:rsidRDefault="00E72D13" w:rsidP="00C63478">
      <w:pPr>
        <w:spacing w:after="0"/>
        <w:rPr>
          <w:rFonts w:cs="Times New Roman"/>
        </w:rPr>
      </w:pPr>
    </w:p>
    <w:p w:rsidR="003113B6" w:rsidRPr="0003454F" w:rsidRDefault="003113B6" w:rsidP="00C63478">
      <w:pPr>
        <w:spacing w:after="0"/>
        <w:rPr>
          <w:rFonts w:cs="Times New Roman"/>
        </w:rPr>
      </w:pPr>
      <w:r w:rsidRPr="0003454F">
        <w:rPr>
          <w:rFonts w:cs="Times New Roman"/>
        </w:rPr>
        <w:t>Skrivning af Use Cases bør færdiggøres i Elaboration, og der bør kun tilstøde meget lidt arbejde m. Use Cases i Construction fasen.</w:t>
      </w:r>
    </w:p>
    <w:p w:rsidR="00E72D13" w:rsidRPr="0003454F" w:rsidRDefault="00E72D13" w:rsidP="00C63478">
      <w:pPr>
        <w:pStyle w:val="Overskrift2"/>
        <w:spacing w:before="0"/>
        <w:rPr>
          <w:rFonts w:asciiTheme="minorHAnsi" w:hAnsiTheme="minorHAnsi"/>
          <w:sz w:val="22"/>
          <w:szCs w:val="22"/>
        </w:rPr>
      </w:pPr>
    </w:p>
    <w:p w:rsidR="00040F77" w:rsidRPr="0003454F" w:rsidRDefault="00040F77" w:rsidP="001154C7">
      <w:pPr>
        <w:pStyle w:val="Overskrift2"/>
      </w:pPr>
      <w:bookmarkStart w:id="29" w:name="_Toc420616258"/>
      <w:r w:rsidRPr="0003454F">
        <w:t>Domainmodel</w:t>
      </w:r>
      <w:r w:rsidR="00F551D5" w:rsidRPr="0003454F">
        <w:t>(Karsten)</w:t>
      </w:r>
      <w:bookmarkEnd w:id="29"/>
    </w:p>
    <w:p w:rsidR="00040F77" w:rsidRPr="0003454F" w:rsidRDefault="00040F77" w:rsidP="00C63478">
      <w:pPr>
        <w:spacing w:after="0"/>
        <w:rPr>
          <w:rFonts w:cs="Times New Roman"/>
        </w:rPr>
      </w:pPr>
    </w:p>
    <w:p w:rsidR="00040F77" w:rsidRPr="0003454F" w:rsidRDefault="00040F77" w:rsidP="001154C7">
      <w:pPr>
        <w:pStyle w:val="Overskrift2"/>
      </w:pPr>
      <w:bookmarkStart w:id="30" w:name="_Toc420616259"/>
      <w:r w:rsidRPr="0003454F">
        <w:t>Dataordbog (Karsten)</w:t>
      </w:r>
      <w:bookmarkEnd w:id="30"/>
    </w:p>
    <w:p w:rsidR="00040F77" w:rsidRPr="0003454F" w:rsidRDefault="00040F77" w:rsidP="00C63478">
      <w:pPr>
        <w:spacing w:after="0"/>
        <w:rPr>
          <w:rFonts w:cs="Times New Roman"/>
        </w:rPr>
      </w:pPr>
      <w:r w:rsidRPr="0003454F">
        <w:rPr>
          <w:rFonts w:cs="Times New Roman"/>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rPr>
        <w:t xml:space="preserve">Gode definitioner dækker så vidt muligt en </w:t>
      </w:r>
      <w:r w:rsidR="00E72D13" w:rsidRPr="0003454F">
        <w:rPr>
          <w:rFonts w:cs="Times New Roman"/>
        </w:rPr>
        <w:t>intentionel</w:t>
      </w:r>
      <w:r w:rsidRPr="0003454F">
        <w:rPr>
          <w:rFonts w:cs="Times New Roman"/>
        </w:rPr>
        <w:t xml:space="preserve"> så vel som en ekstensionel definition, og henviser i øvrigt til relaterede termer. Er der særlige valideringsregler vedrørende en term, indgår de også h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b/>
        </w:rPr>
        <w:t xml:space="preserve">Den </w:t>
      </w:r>
      <w:r w:rsidR="00E72D13" w:rsidRPr="0003454F">
        <w:rPr>
          <w:rFonts w:cs="Times New Roman"/>
          <w:b/>
        </w:rPr>
        <w:t>intentionelle</w:t>
      </w:r>
      <w:r w:rsidRPr="0003454F">
        <w:rPr>
          <w:rFonts w:cs="Times New Roman"/>
          <w:b/>
        </w:rPr>
        <w:t xml:space="preserve"> definition</w:t>
      </w:r>
      <w:r w:rsidRPr="0003454F">
        <w:rPr>
          <w:rFonts w:cs="Times New Roman"/>
        </w:rPr>
        <w:t xml:space="preserve"> er en generel beskrivelse af termen som koncept. Hvor det er muligt, suppleres den med en </w:t>
      </w:r>
      <w:r w:rsidRPr="0003454F">
        <w:rPr>
          <w:rFonts w:cs="Times New Roman"/>
          <w:b/>
        </w:rPr>
        <w:t>ekstensionel definition</w:t>
      </w:r>
      <w:r w:rsidRPr="0003454F">
        <w:rPr>
          <w:rFonts w:cs="Times New Roman"/>
        </w:rPr>
        <w:t xml:space="preserve"> bestående af konkrete eksempler på det som konceptet dækker over.</w:t>
      </w:r>
    </w:p>
    <w:p w:rsidR="00040F77" w:rsidRPr="0003454F" w:rsidRDefault="00040F77" w:rsidP="00C63478">
      <w:pPr>
        <w:spacing w:after="0"/>
        <w:rPr>
          <w:rFonts w:cs="Times New Roman"/>
        </w:rPr>
      </w:pPr>
      <w:r w:rsidRPr="0003454F">
        <w:rPr>
          <w:rFonts w:cs="Times New Roman"/>
        </w:rPr>
        <w:t>Det typiske format på en definition af en term er:</w:t>
      </w:r>
    </w:p>
    <w:p w:rsidR="00040F77" w:rsidRPr="0003454F" w:rsidRDefault="00040F77" w:rsidP="00C63478">
      <w:pPr>
        <w:pStyle w:val="Listeafsnit"/>
        <w:numPr>
          <w:ilvl w:val="0"/>
          <w:numId w:val="15"/>
        </w:numPr>
        <w:spacing w:after="0" w:line="312" w:lineRule="auto"/>
        <w:rPr>
          <w:rFonts w:cs="Times New Roman"/>
        </w:rPr>
      </w:pPr>
      <w:r w:rsidRPr="0003454F">
        <w:rPr>
          <w:rFonts w:cs="Times New Roman"/>
        </w:rPr>
        <w:t>Term</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I</w:t>
      </w:r>
      <w:r w:rsidR="005B614D" w:rsidRPr="0003454F">
        <w:rPr>
          <w:rFonts w:cs="Times New Roman"/>
        </w:rPr>
        <w:t>ntent</w:t>
      </w:r>
      <w:r w:rsidRPr="0003454F">
        <w:rPr>
          <w:rFonts w:cs="Times New Roman"/>
        </w:rPr>
        <w:t xml:space="preserve">ionel definition </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vt. valideringsregel</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kstensionel definition</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Henvisning til relaterede termer</w:t>
      </w:r>
    </w:p>
    <w:p w:rsidR="00040F77" w:rsidRPr="0003454F" w:rsidRDefault="00040F77" w:rsidP="00C63478">
      <w:pPr>
        <w:spacing w:after="0"/>
        <w:rPr>
          <w:rFonts w:cs="Times New Roman"/>
        </w:rPr>
      </w:pPr>
      <w:r w:rsidRPr="0003454F">
        <w:rPr>
          <w:rFonts w:cs="Times New Roman"/>
          <w:color w:val="FF0000"/>
        </w:rPr>
        <w:t>Tabel NNN</w:t>
      </w:r>
      <w:r w:rsidRPr="0003454F">
        <w:rPr>
          <w:rFonts w:cs="Times New Roman"/>
        </w:rPr>
        <w:t xml:space="preserve"> viser starten på vores dataordbog. Resten kan ses i </w:t>
      </w:r>
      <w:r w:rsidRPr="0003454F">
        <w:rPr>
          <w:rFonts w:cs="Times New Roman"/>
          <w:color w:val="FF0000"/>
        </w:rPr>
        <w:t>bilag NNN</w:t>
      </w:r>
      <w:r w:rsidRPr="0003454F">
        <w:rPr>
          <w:rFonts w:cs="Times New Roman"/>
        </w:rPr>
        <w:t>. Her har vi suppleret de danske termer med de tilsvarende engelske da vi har holdt vores kodebase på engelsk.</w:t>
      </w:r>
    </w:p>
    <w:tbl>
      <w:tblPr>
        <w:tblStyle w:val="Tabel-Gitter"/>
        <w:tblW w:w="9445" w:type="dxa"/>
        <w:tblLook w:val="04A0" w:firstRow="1" w:lastRow="0" w:firstColumn="1" w:lastColumn="0" w:noHBand="0" w:noVBand="1"/>
      </w:tblPr>
      <w:tblGrid>
        <w:gridCol w:w="7285"/>
        <w:gridCol w:w="2160"/>
      </w:tblGrid>
      <w:tr w:rsidR="00040F77" w:rsidRPr="0003454F" w:rsidTr="00F551D5">
        <w:tc>
          <w:tcPr>
            <w:tcW w:w="7285" w:type="dxa"/>
          </w:tcPr>
          <w:p w:rsidR="00040F77" w:rsidRPr="0003454F" w:rsidRDefault="00040F77" w:rsidP="00C63478">
            <w:pPr>
              <w:rPr>
                <w:rFonts w:cs="Times New Roman"/>
                <w:b/>
              </w:rPr>
            </w:pPr>
            <w:r w:rsidRPr="0003454F">
              <w:rPr>
                <w:rFonts w:cs="Times New Roman"/>
                <w:b/>
              </w:rPr>
              <w:t>Term</w:t>
            </w:r>
          </w:p>
        </w:tc>
        <w:tc>
          <w:tcPr>
            <w:tcW w:w="2160" w:type="dxa"/>
          </w:tcPr>
          <w:p w:rsidR="00040F77" w:rsidRPr="0003454F" w:rsidRDefault="00040F77" w:rsidP="00C63478">
            <w:pPr>
              <w:rPr>
                <w:rFonts w:cs="Times New Roman"/>
                <w:b/>
              </w:rPr>
            </w:pPr>
            <w:r w:rsidRPr="0003454F">
              <w:rPr>
                <w:rFonts w:cs="Times New Roman"/>
                <w:b/>
              </w:rPr>
              <w:t>Engelsk betegnels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fdrag</w:t>
            </w:r>
          </w:p>
          <w:p w:rsidR="00040F77" w:rsidRPr="0003454F" w:rsidRDefault="00040F77" w:rsidP="00C63478">
            <w:pPr>
              <w:rPr>
                <w:rFonts w:cs="Times New Roman"/>
              </w:rPr>
            </w:pPr>
            <w:r w:rsidRPr="0003454F">
              <w:rPr>
                <w:rFonts w:cs="Times New Roman"/>
              </w:rPr>
              <w:t>Den del af den faste, månedlige ydelse som går til afbetaling af restgælden efter betaling af renter.</w:t>
            </w:r>
          </w:p>
          <w:p w:rsidR="00040F77" w:rsidRPr="0003454F" w:rsidRDefault="00040F77" w:rsidP="00C63478">
            <w:pPr>
              <w:rPr>
                <w:rFonts w:cs="Times New Roman"/>
              </w:rPr>
            </w:pPr>
            <w:r w:rsidRPr="0003454F">
              <w:rPr>
                <w:rFonts w:cs="Times New Roman"/>
              </w:rPr>
              <w:t>Se: Ydelse, Restgæld</w:t>
            </w:r>
          </w:p>
        </w:tc>
        <w:tc>
          <w:tcPr>
            <w:tcW w:w="2160" w:type="dxa"/>
          </w:tcPr>
          <w:p w:rsidR="00040F77" w:rsidRPr="0003454F" w:rsidRDefault="00040F77" w:rsidP="00C63478">
            <w:pPr>
              <w:rPr>
                <w:rFonts w:cs="Times New Roman"/>
              </w:rPr>
            </w:pPr>
            <w:r w:rsidRPr="0003454F">
              <w:rPr>
                <w:rFonts w:cs="Times New Roman"/>
              </w:rPr>
              <w:t>Repayment</w:t>
            </w:r>
          </w:p>
          <w:p w:rsidR="00040F77" w:rsidRPr="0003454F" w:rsidRDefault="00040F77" w:rsidP="00C63478">
            <w:pPr>
              <w:rPr>
                <w:rFonts w:cs="Times New Roman"/>
                <w:i/>
              </w:rPr>
            </w:pPr>
            <w:r w:rsidRPr="0003454F">
              <w:rPr>
                <w:rFonts w:cs="Times New Roman"/>
                <w:i/>
              </w:rPr>
              <w:t>I tilbagebetalingsplan:</w:t>
            </w:r>
          </w:p>
          <w:p w:rsidR="00040F77" w:rsidRPr="0003454F" w:rsidRDefault="00040F77" w:rsidP="00C63478">
            <w:pPr>
              <w:rPr>
                <w:rFonts w:cs="Times New Roman"/>
              </w:rPr>
            </w:pPr>
            <w:r w:rsidRPr="0003454F">
              <w:rPr>
                <w:rFonts w:cs="Times New Roman"/>
              </w:rPr>
              <w:t>Principal paid</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lastRenderedPageBreak/>
              <w:t>Ansat</w:t>
            </w:r>
          </w:p>
          <w:p w:rsidR="00040F77" w:rsidRPr="0003454F" w:rsidRDefault="00040F77" w:rsidP="00C63478">
            <w:pPr>
              <w:rPr>
                <w:rFonts w:cs="Times New Roman"/>
              </w:rPr>
            </w:pPr>
            <w:r w:rsidRPr="0003454F">
              <w:rPr>
                <w:rFonts w:cs="Times New Roman"/>
              </w:rPr>
              <w:t>En ansat i virksomheden med en given rolle.</w:t>
            </w:r>
          </w:p>
          <w:p w:rsidR="00040F77" w:rsidRPr="0003454F" w:rsidRDefault="00040F77" w:rsidP="00C63478">
            <w:pPr>
              <w:rPr>
                <w:rFonts w:cs="Times New Roman"/>
              </w:rPr>
            </w:pPr>
            <w:r w:rsidRPr="0003454F">
              <w:rPr>
                <w:rFonts w:cs="Times New Roman"/>
              </w:rPr>
              <w:t>Se: Salgschef, Sælger</w:t>
            </w:r>
          </w:p>
        </w:tc>
        <w:tc>
          <w:tcPr>
            <w:tcW w:w="2160" w:type="dxa"/>
          </w:tcPr>
          <w:p w:rsidR="00040F77" w:rsidRPr="0003454F" w:rsidRDefault="00040F77" w:rsidP="00C63478">
            <w:pPr>
              <w:rPr>
                <w:rFonts w:cs="Times New Roman"/>
              </w:rPr>
            </w:pPr>
            <w:r w:rsidRPr="0003454F">
              <w:rPr>
                <w:rFonts w:cs="Times New Roman"/>
              </w:rPr>
              <w:t>Employe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eelse</w:t>
            </w:r>
          </w:p>
          <w:p w:rsidR="00040F77" w:rsidRPr="0003454F" w:rsidRDefault="00040F77" w:rsidP="00C63478">
            <w:pPr>
              <w:rPr>
                <w:rFonts w:cs="Times New Roman"/>
              </w:rPr>
            </w:pPr>
            <w:r w:rsidRPr="0003454F">
              <w:rPr>
                <w:rFonts w:cs="Times New Roman"/>
              </w:rPr>
              <w:t>En kundes anseelse. Angiver hvorvidt der tidligere har været problemer med kunden.</w:t>
            </w:r>
          </w:p>
          <w:p w:rsidR="00040F77" w:rsidRPr="0003454F" w:rsidRDefault="00040F77" w:rsidP="00C63478">
            <w:pPr>
              <w:rPr>
                <w:rFonts w:cs="Times New Roman"/>
              </w:rPr>
            </w:pPr>
            <w:r w:rsidRPr="0003454F">
              <w:rPr>
                <w:rFonts w:cs="Times New Roman"/>
              </w:rPr>
              <w:t>Mulige værdier: God, dårlig</w:t>
            </w:r>
          </w:p>
        </w:tc>
        <w:tc>
          <w:tcPr>
            <w:tcW w:w="2160" w:type="dxa"/>
          </w:tcPr>
          <w:p w:rsidR="00040F77" w:rsidRPr="0003454F" w:rsidRDefault="00040F77" w:rsidP="00C63478">
            <w:pPr>
              <w:rPr>
                <w:rFonts w:cs="Times New Roman"/>
              </w:rPr>
            </w:pPr>
            <w:r w:rsidRPr="0003454F">
              <w:rPr>
                <w:rFonts w:cs="Times New Roman"/>
              </w:rPr>
              <w:t>Standing</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asispris</w:t>
            </w:r>
          </w:p>
          <w:p w:rsidR="00040F77" w:rsidRPr="0003454F" w:rsidRDefault="00040F77" w:rsidP="00C63478">
            <w:pPr>
              <w:rPr>
                <w:rFonts w:cs="Times New Roman"/>
              </w:rPr>
            </w:pPr>
            <w:r w:rsidRPr="0003454F">
              <w:rPr>
                <w:rFonts w:cs="Times New Roman"/>
              </w:rPr>
              <w:t>Den vejledende pris som en bil sælges for.</w:t>
            </w:r>
          </w:p>
          <w:p w:rsidR="00040F77" w:rsidRPr="0003454F" w:rsidRDefault="00040F77" w:rsidP="00C63478">
            <w:pPr>
              <w:rPr>
                <w:rFonts w:cs="Times New Roman"/>
              </w:rPr>
            </w:pPr>
            <w:r w:rsidRPr="0003454F">
              <w:rPr>
                <w:rFonts w:cs="Times New Roman"/>
              </w:rPr>
              <w:t>Se: Salgspris</w:t>
            </w:r>
          </w:p>
        </w:tc>
        <w:tc>
          <w:tcPr>
            <w:tcW w:w="2160" w:type="dxa"/>
          </w:tcPr>
          <w:p w:rsidR="00040F77" w:rsidRPr="0003454F" w:rsidRDefault="00040F77" w:rsidP="00C63478">
            <w:pPr>
              <w:rPr>
                <w:rFonts w:cs="Times New Roman"/>
              </w:rPr>
            </w:pPr>
            <w:r w:rsidRPr="0003454F">
              <w:rPr>
                <w:rFonts w:cs="Times New Roman"/>
              </w:rPr>
              <w:t>Base pric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il</w:t>
            </w:r>
          </w:p>
          <w:p w:rsidR="00040F77" w:rsidRPr="0003454F" w:rsidRDefault="00040F77" w:rsidP="00C63478">
            <w:pPr>
              <w:rPr>
                <w:rFonts w:cs="Times New Roman"/>
              </w:rPr>
            </w:pPr>
            <w:r w:rsidRPr="0003454F">
              <w:rPr>
                <w:rFonts w:cs="Times New Roman"/>
              </w:rPr>
              <w:t>En given bil som er til salg.</w:t>
            </w:r>
          </w:p>
        </w:tc>
        <w:tc>
          <w:tcPr>
            <w:tcW w:w="2160" w:type="dxa"/>
          </w:tcPr>
          <w:p w:rsidR="00040F77" w:rsidRPr="0003454F" w:rsidRDefault="00040F77" w:rsidP="00C63478">
            <w:pPr>
              <w:rPr>
                <w:rFonts w:cs="Times New Roman"/>
              </w:rPr>
            </w:pPr>
            <w:r w:rsidRPr="0003454F">
              <w:rPr>
                <w:rFonts w:cs="Times New Roman"/>
              </w:rPr>
              <w:t>Ca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ruger</w:t>
            </w:r>
          </w:p>
          <w:p w:rsidR="00040F77" w:rsidRPr="0003454F" w:rsidRDefault="00040F77" w:rsidP="00C63478">
            <w:pPr>
              <w:rPr>
                <w:rFonts w:cs="Times New Roman"/>
              </w:rPr>
            </w:pPr>
            <w:r w:rsidRPr="0003454F">
              <w:rPr>
                <w:rFonts w:cs="Times New Roman"/>
              </w:rPr>
              <w:t>En ansat som er oprettet som bruger af systemet med brugernavn og adgangskode.</w:t>
            </w:r>
          </w:p>
        </w:tc>
        <w:tc>
          <w:tcPr>
            <w:tcW w:w="2160" w:type="dxa"/>
          </w:tcPr>
          <w:p w:rsidR="00040F77" w:rsidRPr="0003454F" w:rsidRDefault="00040F77" w:rsidP="00C63478">
            <w:pPr>
              <w:rPr>
                <w:rFonts w:cs="Times New Roman"/>
              </w:rPr>
            </w:pPr>
            <w:r w:rsidRPr="0003454F">
              <w:rPr>
                <w:rFonts w:cs="Times New Roman"/>
              </w:rPr>
              <w:t>Use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CPR</w:t>
            </w:r>
          </w:p>
          <w:p w:rsidR="00040F77" w:rsidRPr="0003454F" w:rsidRDefault="00040F77" w:rsidP="00C63478">
            <w:pPr>
              <w:rPr>
                <w:rFonts w:cs="Times New Roman"/>
              </w:rPr>
            </w:pPr>
            <w:r w:rsidRPr="0003454F">
              <w:rPr>
                <w:rFonts w:cs="Times New Roman"/>
              </w:rPr>
              <w:t>Personnummer i det danske CPR-register. Personfølsom data der behandles med særlig forsigtighed.</w:t>
            </w:r>
          </w:p>
          <w:p w:rsidR="00040F77" w:rsidRPr="0003454F" w:rsidRDefault="00040F77" w:rsidP="00C63478">
            <w:pPr>
              <w:rPr>
                <w:rFonts w:cs="Times New Roman"/>
              </w:rPr>
            </w:pPr>
            <w:r w:rsidRPr="0003454F">
              <w:rPr>
                <w:rFonts w:cs="Times New Roman"/>
              </w:rPr>
              <w:t>Format: NNNNNNNNNN</w:t>
            </w:r>
          </w:p>
          <w:p w:rsidR="00040F77" w:rsidRPr="0003454F" w:rsidRDefault="00040F77" w:rsidP="00C63478">
            <w:pPr>
              <w:rPr>
                <w:rFonts w:cs="Times New Roman"/>
              </w:rPr>
            </w:pPr>
            <w:r w:rsidRPr="0003454F">
              <w:rPr>
                <w:rFonts w:cs="Times New Roman"/>
              </w:rPr>
              <w:t>Fx: 140659XXXX</w:t>
            </w:r>
          </w:p>
        </w:tc>
        <w:tc>
          <w:tcPr>
            <w:tcW w:w="2160" w:type="dxa"/>
          </w:tcPr>
          <w:p w:rsidR="00040F77" w:rsidRPr="0003454F" w:rsidRDefault="00040F77" w:rsidP="00C63478">
            <w:pPr>
              <w:rPr>
                <w:rFonts w:cs="Times New Roman"/>
              </w:rPr>
            </w:pPr>
            <w:r w:rsidRPr="0003454F">
              <w:rPr>
                <w:rFonts w:cs="Times New Roman"/>
              </w:rPr>
              <w:t>CPR</w:t>
            </w:r>
          </w:p>
        </w:tc>
      </w:tr>
    </w:tbl>
    <w:p w:rsidR="00040F77" w:rsidRPr="0003454F" w:rsidRDefault="00040F77" w:rsidP="00C63478">
      <w:pPr>
        <w:spacing w:after="0"/>
        <w:jc w:val="center"/>
        <w:rPr>
          <w:rFonts w:cs="Times New Roman"/>
          <w:i/>
        </w:rPr>
      </w:pPr>
      <w:r w:rsidRPr="0003454F">
        <w:rPr>
          <w:rFonts w:cs="Times New Roman"/>
        </w:rPr>
        <w:br/>
      </w:r>
      <w:r w:rsidRPr="0003454F">
        <w:rPr>
          <w:rFonts w:cs="Times New Roman"/>
          <w:i/>
          <w:color w:val="FF0000"/>
        </w:rPr>
        <w:t>Tabel NNN</w:t>
      </w:r>
      <w:r w:rsidRPr="0003454F">
        <w:rPr>
          <w:rFonts w:cs="Times New Roman"/>
          <w:i/>
        </w:rPr>
        <w:t>: Fragment af dataordbog</w:t>
      </w:r>
    </w:p>
    <w:p w:rsidR="00040F77" w:rsidRPr="0003454F" w:rsidRDefault="00040F77" w:rsidP="00C63478">
      <w:pPr>
        <w:spacing w:after="0"/>
        <w:rPr>
          <w:rFonts w:cs="Times New Roman"/>
        </w:rPr>
      </w:pPr>
    </w:p>
    <w:p w:rsidR="005214AB" w:rsidRPr="0043479C" w:rsidRDefault="005214AB" w:rsidP="0043479C">
      <w:pPr>
        <w:pStyle w:val="Overskrift2"/>
        <w:rPr>
          <w:i/>
          <w:iCs/>
        </w:rPr>
      </w:pPr>
      <w:bookmarkStart w:id="31" w:name="_Toc420616260"/>
      <w:r w:rsidRPr="001154C7">
        <w:t>Systemsekvensdiagram</w:t>
      </w:r>
      <w:r w:rsidRPr="001154C7">
        <w:rPr>
          <w:rFonts w:cs="Times New Roman"/>
        </w:rPr>
        <w:t xml:space="preserve"> (Henrik)</w:t>
      </w:r>
      <w:bookmarkEnd w:id="31"/>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Systemsekvensdiagram anvendes til at vise kommunikationen i mellem en actor og systemet vha. systemoperationer og svar fra system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 xml:space="preserve">Det skal læses oppefra og ned følgende livslinjen. Der kan benyttes tre forskellige frames til at vise </w:t>
      </w:r>
      <w:r w:rsidRPr="0003454F">
        <w:rPr>
          <w:rFonts w:asciiTheme="minorHAnsi" w:hAnsiTheme="minorHAnsi" w:cs="Times New Roman"/>
          <w:b/>
          <w:sz w:val="22"/>
          <w:szCs w:val="22"/>
          <w:lang w:val="da-DK"/>
        </w:rPr>
        <w:t>valgfri</w:t>
      </w:r>
      <w:r w:rsidRPr="0003454F">
        <w:rPr>
          <w:rFonts w:asciiTheme="minorHAnsi" w:hAnsiTheme="minorHAnsi" w:cs="Times New Roman"/>
          <w:sz w:val="22"/>
          <w:szCs w:val="22"/>
          <w:lang w:val="da-DK"/>
        </w:rPr>
        <w:t xml:space="preserve">(opt), </w:t>
      </w:r>
      <w:r w:rsidRPr="0003454F">
        <w:rPr>
          <w:rFonts w:asciiTheme="minorHAnsi" w:hAnsiTheme="minorHAnsi" w:cs="Times New Roman"/>
          <w:b/>
          <w:sz w:val="22"/>
          <w:szCs w:val="22"/>
          <w:lang w:val="da-DK"/>
        </w:rPr>
        <w:t>alternativ</w:t>
      </w:r>
      <w:r w:rsidRPr="0003454F">
        <w:rPr>
          <w:rFonts w:asciiTheme="minorHAnsi" w:hAnsiTheme="minorHAnsi" w:cs="Times New Roman"/>
          <w:sz w:val="22"/>
          <w:szCs w:val="22"/>
          <w:lang w:val="da-DK"/>
        </w:rPr>
        <w:t xml:space="preserve">(alt) eller </w:t>
      </w:r>
      <w:r w:rsidRPr="0003454F">
        <w:rPr>
          <w:rFonts w:asciiTheme="minorHAnsi" w:hAnsiTheme="minorHAnsi" w:cs="Times New Roman"/>
          <w:b/>
          <w:sz w:val="22"/>
          <w:szCs w:val="22"/>
          <w:lang w:val="da-DK"/>
        </w:rPr>
        <w:t>gentagne</w:t>
      </w:r>
      <w:r w:rsidRPr="0003454F">
        <w:rPr>
          <w:rFonts w:asciiTheme="minorHAnsi" w:hAnsiTheme="minorHAnsi" w:cs="Times New Roman"/>
          <w:sz w:val="22"/>
          <w:szCs w:val="22"/>
          <w:lang w:val="da-DK"/>
        </w:rPr>
        <w:t>(loop) metodekald. Det er opfyldelsen af guard-udtrykket i hver frame der afgør, hvad der skal ske. Som man kan se i nedenstående diagram, kører vi f.eks. kun opt-framen(applyDiscount), hvis vi giver kunden rabat(guard udtrykk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For mere avanceret kommunikation, kan de forskellige frames nestes inde i hinanden. Den inderste frame afsluttes altid førs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Vi har, i vores opgave, lavet Systemsekvensdiagram til Use Case FFS-01 og FFS-02.</w:t>
      </w:r>
    </w:p>
    <w:p w:rsidR="0005223B" w:rsidRPr="0003454F" w:rsidRDefault="0005223B" w:rsidP="0005223B">
      <w:pPr>
        <w:pStyle w:val="Standard"/>
        <w:jc w:val="center"/>
        <w:rPr>
          <w:rFonts w:asciiTheme="minorHAnsi" w:hAnsiTheme="minorHAnsi" w:cs="Times New Roman"/>
          <w:i/>
          <w:sz w:val="22"/>
          <w:szCs w:val="22"/>
          <w:lang w:val="da-DK"/>
        </w:rPr>
      </w:pPr>
    </w:p>
    <w:p w:rsidR="0005223B" w:rsidRPr="0003454F" w:rsidRDefault="0005223B" w:rsidP="0005223B">
      <w:pPr>
        <w:pStyle w:val="Standard"/>
        <w:jc w:val="center"/>
        <w:rPr>
          <w:rFonts w:asciiTheme="minorHAnsi" w:hAnsiTheme="minorHAnsi"/>
          <w:sz w:val="22"/>
          <w:szCs w:val="22"/>
          <w:lang w:val="da-DK"/>
        </w:rPr>
      </w:pPr>
      <w:r w:rsidRPr="0003454F">
        <w:rPr>
          <w:rFonts w:asciiTheme="minorHAnsi" w:hAnsiTheme="minorHAnsi" w:cs="Times New Roman"/>
          <w:i/>
          <w:sz w:val="22"/>
          <w:szCs w:val="22"/>
          <w:lang w:val="da-DK"/>
        </w:rPr>
        <w:t>Diagrammet til FFS-01 ser ud som følgende:</w:t>
      </w:r>
    </w:p>
    <w:p w:rsidR="005214AB" w:rsidRPr="0003454F" w:rsidRDefault="005214AB" w:rsidP="00C63478">
      <w:pPr>
        <w:pStyle w:val="Standard"/>
        <w:jc w:val="center"/>
        <w:rPr>
          <w:rFonts w:asciiTheme="minorHAnsi" w:hAnsiTheme="minorHAnsi" w:cs="Times New Roman"/>
          <w:i/>
          <w:sz w:val="22"/>
          <w:szCs w:val="22"/>
          <w:lang w:val="da-DK"/>
        </w:rPr>
      </w:pPr>
      <w:r w:rsidRPr="0003454F">
        <w:rPr>
          <w:rFonts w:asciiTheme="minorHAnsi" w:hAnsiTheme="minorHAnsi" w:cs="Times New Roman"/>
          <w:i/>
          <w:noProof/>
          <w:sz w:val="22"/>
          <w:szCs w:val="22"/>
          <w:lang w:val="da-DK" w:eastAsia="da-DK" w:bidi="ar-SA"/>
        </w:rPr>
        <w:lastRenderedPageBreak/>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lum bright="-50000"/>
                      <a:alphaModFix/>
                    </a:blip>
                    <a:srcRect/>
                    <a:stretch>
                      <a:fillRect/>
                    </a:stretch>
                  </pic:blipFill>
                  <pic:spPr>
                    <a:xfrm>
                      <a:off x="0" y="0"/>
                      <a:ext cx="2904328" cy="3255896"/>
                    </a:xfrm>
                    <a:prstGeom prst="rect">
                      <a:avLst/>
                    </a:prstGeom>
                  </pic:spPr>
                </pic:pic>
              </a:graphicData>
            </a:graphic>
          </wp:inline>
        </w:drawing>
      </w:r>
    </w:p>
    <w:p w:rsidR="005214AB" w:rsidRPr="0003454F" w:rsidRDefault="005214AB" w:rsidP="00C63478">
      <w:pPr>
        <w:pStyle w:val="Standard"/>
        <w:rPr>
          <w:rFonts w:asciiTheme="minorHAnsi" w:hAnsiTheme="minorHAnsi" w:cs="Times New Roman"/>
          <w:sz w:val="22"/>
          <w:szCs w:val="22"/>
          <w:lang w:val="da-DK"/>
        </w:rPr>
      </w:pPr>
    </w:p>
    <w:p w:rsidR="0005223B" w:rsidRPr="0043479C" w:rsidRDefault="0005223B" w:rsidP="0043479C">
      <w:pPr>
        <w:pStyle w:val="Overskrift2"/>
      </w:pPr>
      <w:bookmarkStart w:id="32" w:name="_Toc420600387"/>
      <w:bookmarkStart w:id="33" w:name="_Toc420616261"/>
      <w:bookmarkStart w:id="34" w:name="_Toc420483458"/>
      <w:r w:rsidRPr="0043479C">
        <w:rPr>
          <w:rStyle w:val="Overskrift1Tegn"/>
          <w:sz w:val="26"/>
          <w:szCs w:val="22"/>
        </w:rPr>
        <w:t>Operationskontrakter</w:t>
      </w:r>
      <w:r w:rsidRPr="0003454F">
        <w:rPr>
          <w:rStyle w:val="Overskrift1Tegn"/>
          <w:rFonts w:asciiTheme="minorHAnsi" w:hAnsiTheme="minorHAnsi" w:cs="Times New Roman"/>
          <w:sz w:val="22"/>
          <w:szCs w:val="22"/>
        </w:rPr>
        <w:t xml:space="preserve"> (Henrik)</w:t>
      </w:r>
      <w:bookmarkEnd w:id="32"/>
      <w:bookmarkEnd w:id="33"/>
    </w:p>
    <w:p w:rsidR="0005223B" w:rsidRPr="0003454F" w:rsidRDefault="0005223B" w:rsidP="0005223B">
      <w:pPr>
        <w:spacing w:after="0"/>
      </w:pPr>
      <w:r w:rsidRPr="0003454F">
        <w:rPr>
          <w:rFonts w:cs="Times New Roman"/>
        </w:rPr>
        <w:t>Operationskontrakter kan bruges som et tillæg til systemsekvensdiagrammet. Det udspecificerer Use Casen yderligere og beskriver systemoperationer mere detaljer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Operationskontrakter benytter en skabelon der følges, med fokus på hvad der sker, ikke hvorfor eller hvordan.</w:t>
      </w:r>
    </w:p>
    <w:p w:rsidR="0005223B" w:rsidRPr="0003454F" w:rsidRDefault="0005223B" w:rsidP="0005223B">
      <w:pPr>
        <w:spacing w:after="0"/>
      </w:pPr>
      <w:r w:rsidRPr="0003454F">
        <w:rPr>
          <w:rFonts w:cs="Times New Roman"/>
        </w:rPr>
        <w:t>Skabelonen indeholder følgende:</w:t>
      </w:r>
    </w:p>
    <w:p w:rsidR="0005223B" w:rsidRPr="0003454F" w:rsidRDefault="0005223B" w:rsidP="0005223B">
      <w:pPr>
        <w:spacing w:after="0"/>
        <w:rPr>
          <w:rFonts w:cs="Times New Roman"/>
        </w:rPr>
      </w:pPr>
    </w:p>
    <w:tbl>
      <w:tblPr>
        <w:tblW w:w="9645" w:type="dxa"/>
        <w:tblInd w:w="55" w:type="dxa"/>
        <w:tblCellMar>
          <w:top w:w="55" w:type="dxa"/>
          <w:left w:w="55" w:type="dxa"/>
          <w:bottom w:w="55" w:type="dxa"/>
          <w:right w:w="55" w:type="dxa"/>
        </w:tblCellMar>
        <w:tblLook w:val="0000" w:firstRow="0" w:lastRow="0" w:firstColumn="0" w:lastColumn="0" w:noHBand="0" w:noVBand="0"/>
      </w:tblPr>
      <w:tblGrid>
        <w:gridCol w:w="2445"/>
        <w:gridCol w:w="7200"/>
      </w:tblGrid>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Id</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Gør den let at identificere, selv hvis systemoperationen ændrer navn. F.eks OC-02 som i nedenstående.</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Navn</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t på den systemoperation, den beskriver. I nedenstående skal vi angive fornav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Operation</w:t>
            </w:r>
          </w:p>
        </w:tc>
        <w:tc>
          <w:tcPr>
            <w:tcW w:w="7199" w:type="dxa"/>
            <w:shd w:val="clear" w:color="auto" w:fill="auto"/>
          </w:tcPr>
          <w:p w:rsidR="0005223B" w:rsidRPr="0003454F" w:rsidRDefault="0005223B" w:rsidP="00F76F05">
            <w:pPr>
              <w:spacing w:after="0"/>
            </w:pPr>
            <w:r w:rsidRPr="0003454F">
              <w:rPr>
                <w:rFonts w:cs="Times New Roman"/>
              </w:rPr>
              <w:t>Navnet på den systemoperation operationskontrakten omhandler, komplet med parametre. Disse bliver ofte identificeret, når man laver systemsekvensdiagrammet, som de input actor foretager til systemet(blackbox). I nedenstående er firstName vor parameter.</w:t>
            </w:r>
          </w:p>
          <w:p w:rsidR="0005223B" w:rsidRPr="0003454F" w:rsidRDefault="0005223B" w:rsidP="00F76F05">
            <w:pPr>
              <w:spacing w:after="0"/>
              <w:rPr>
                <w:rFonts w:cs="Times New Roman"/>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Krydsreferencer</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ne på de use cases denne operationskontrakt har med at gøre. OC-02 hører til FFS-01.</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Preconditions</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Forudsætninger for tilstanden i systemet, før udførelsen af den beskrevne operationskontrakt. F.eks. skal vi i nedenstående OC-02 have oprettet en instans af kunde inden vi kan påbegynde låneprocedure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lastRenderedPageBreak/>
              <w:t>Postconditions</w:t>
            </w:r>
          </w:p>
        </w:tc>
        <w:tc>
          <w:tcPr>
            <w:tcW w:w="7199"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Beskriver de ændringer i tilstanden af domænet, der er tilstede, når systemoperationen er gennemfør succesfuldt.</w:t>
            </w:r>
          </w:p>
        </w:tc>
      </w:tr>
    </w:tbl>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vores opgave har vi f.eks. følgende operationskontrakter:</w:t>
      </w:r>
    </w:p>
    <w:p w:rsidR="0005223B" w:rsidRPr="0003454F" w:rsidRDefault="0005223B" w:rsidP="0005223B">
      <w:pPr>
        <w:spacing w:after="0"/>
        <w:rPr>
          <w:rFonts w:cs="Times New Roman"/>
        </w:rPr>
      </w:pPr>
    </w:p>
    <w:p w:rsidR="0005223B" w:rsidRPr="0003454F" w:rsidRDefault="0005223B" w:rsidP="0005223B">
      <w:pPr>
        <w:spacing w:after="0"/>
        <w:rPr>
          <w:rFonts w:cs="Times New Roman"/>
          <w:lang w:val="en-US"/>
        </w:rPr>
      </w:pPr>
      <w:r w:rsidRPr="0003454F">
        <w:rPr>
          <w:rFonts w:cs="Times New Roman"/>
          <w:lang w:val="en-US"/>
        </w:rPr>
        <w:t>FFS-OC-02: specifyFirstName</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lang w:val="en-US"/>
        </w:rPr>
      </w:pPr>
      <w:r w:rsidRPr="0003454F">
        <w:rPr>
          <w:rFonts w:cs="Times New Roman"/>
          <w:lang w:val="en-US"/>
        </w:rPr>
        <w:t>Systemoperation</w:t>
      </w:r>
    </w:p>
    <w:p w:rsidR="0005223B" w:rsidRPr="0003454F" w:rsidRDefault="0005223B" w:rsidP="0005223B">
      <w:pPr>
        <w:spacing w:after="0"/>
        <w:rPr>
          <w:rFonts w:cs="Times New Roman"/>
          <w:lang w:val="en-US"/>
        </w:rPr>
      </w:pPr>
      <w:r w:rsidRPr="0003454F">
        <w:rPr>
          <w:rFonts w:cs="Times New Roman"/>
          <w:lang w:val="en-US"/>
        </w:rPr>
        <w:t>specifyFirstName( firstName )</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rPr>
      </w:pPr>
      <w:r w:rsidRPr="0003454F">
        <w:rPr>
          <w:rFonts w:cs="Times New Roman"/>
        </w:rPr>
        <w:t>Krydsreferencer</w:t>
      </w:r>
    </w:p>
    <w:p w:rsidR="0005223B" w:rsidRPr="0003454F" w:rsidRDefault="0005223B" w:rsidP="0005223B">
      <w:pPr>
        <w:spacing w:after="0"/>
        <w:rPr>
          <w:rFonts w:cs="Times New Roman"/>
        </w:rPr>
      </w:pPr>
      <w:r w:rsidRPr="0003454F">
        <w:rPr>
          <w:rFonts w:cs="Times New Roman"/>
        </w:rPr>
        <w:t>FFS-01: Anmod om lå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orudsætninger</w:t>
      </w:r>
    </w:p>
    <w:p w:rsidR="0005223B" w:rsidRPr="0003454F" w:rsidRDefault="0005223B" w:rsidP="0005223B">
      <w:pPr>
        <w:spacing w:after="0"/>
        <w:rPr>
          <w:rFonts w:cs="Times New Roman"/>
        </w:rPr>
      </w:pPr>
      <w:r w:rsidRPr="0003454F">
        <w:rPr>
          <w:rFonts w:cs="Times New Roman"/>
        </w:rPr>
        <w:t>En instans c af Customer eksister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Slutbetingelser</w:t>
      </w:r>
    </w:p>
    <w:p w:rsidR="0005223B" w:rsidRPr="0003454F" w:rsidRDefault="0005223B" w:rsidP="0005223B">
      <w:pPr>
        <w:spacing w:after="0"/>
        <w:rPr>
          <w:rFonts w:cs="Times New Roman"/>
        </w:rPr>
      </w:pPr>
      <w:r w:rsidRPr="0003454F">
        <w:rPr>
          <w:rFonts w:cs="Times New Roman"/>
        </w:rPr>
        <w:t>Hvis værdien af firstName er gyldig, blev c.firstName sat til firstName; ellers blev en fejlbesked præsenteret.</w:t>
      </w:r>
    </w:p>
    <w:p w:rsidR="00095680" w:rsidRPr="0003454F" w:rsidRDefault="00095680" w:rsidP="00C63478">
      <w:pPr>
        <w:pStyle w:val="Overskrift2"/>
        <w:spacing w:before="0"/>
        <w:rPr>
          <w:rStyle w:val="Overskrift1Tegn"/>
          <w:rFonts w:asciiTheme="minorHAnsi" w:hAnsiTheme="minorHAnsi" w:cs="Times New Roman"/>
          <w:sz w:val="22"/>
          <w:szCs w:val="22"/>
        </w:rPr>
      </w:pPr>
    </w:p>
    <w:p w:rsidR="000045F6" w:rsidRPr="0003454F" w:rsidRDefault="000045F6" w:rsidP="0043479C">
      <w:pPr>
        <w:pStyle w:val="Overskrift2"/>
      </w:pPr>
      <w:bookmarkStart w:id="35" w:name="_Toc420616262"/>
      <w:r w:rsidRPr="0003454F">
        <w:rPr>
          <w:rStyle w:val="Overskrift1Tegn"/>
          <w:rFonts w:asciiTheme="minorHAnsi" w:hAnsiTheme="minorHAnsi" w:cs="Times New Roman"/>
          <w:sz w:val="22"/>
          <w:szCs w:val="22"/>
        </w:rPr>
        <w:t>Aktivitetsdiagram (</w:t>
      </w:r>
      <w:r w:rsidRPr="0043479C">
        <w:rPr>
          <w:rStyle w:val="Overskrift1Tegn"/>
          <w:sz w:val="26"/>
          <w:szCs w:val="22"/>
        </w:rPr>
        <w:t>Henrik</w:t>
      </w:r>
      <w:r w:rsidRPr="0003454F">
        <w:rPr>
          <w:rStyle w:val="Overskrift1Tegn"/>
          <w:rFonts w:asciiTheme="minorHAnsi" w:hAnsiTheme="minorHAnsi" w:cs="Times New Roman"/>
          <w:sz w:val="22"/>
          <w:szCs w:val="22"/>
        </w:rPr>
        <w:t>)</w:t>
      </w:r>
      <w:bookmarkEnd w:id="35"/>
      <w:r w:rsidRPr="0003454F">
        <w:t xml:space="preserve"> </w:t>
      </w:r>
    </w:p>
    <w:p w:rsidR="0005223B" w:rsidRPr="0003454F" w:rsidRDefault="0005223B" w:rsidP="0005223B">
      <w:pPr>
        <w:spacing w:after="0"/>
        <w:rPr>
          <w:rFonts w:cs="Times New Roman"/>
        </w:rPr>
      </w:pPr>
      <w:r w:rsidRPr="0003454F">
        <w:rPr>
          <w:rFonts w:cs="Times New Roman"/>
        </w:rPr>
        <w:t xml:space="preserve">Dette diagram anvendes til at vise rækkefælgen af de forskellige processer(aktiviteter).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t viser hele flowet i gennem en Use Case fra start til slut, med de forskellige decision og merge veje, der kan opstå i gennemløb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 kan vha. "fork" og "join" notation bruges til detaljeret at vise, om der er parallelle flows i løbet af processen. Endvidere kan "rake" benyttes til at angive en kompleks action, der kan udspecificeres i en delaktivit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kan også indeholde forskellige signaler så som time, send og accept.</w:t>
      </w:r>
    </w:p>
    <w:p w:rsidR="00095680" w:rsidRPr="0003454F" w:rsidRDefault="00095680" w:rsidP="00C63478">
      <w:pPr>
        <w:spacing w:after="0"/>
        <w:rPr>
          <w:rFonts w:cs="Times New Roman"/>
        </w:rPr>
      </w:pP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4343400" cy="1352550"/>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4" cstate="print"/>
                    <a:stretch>
                      <a:fillRect/>
                    </a:stretch>
                  </pic:blipFill>
                  <pic:spPr bwMode="auto">
                    <a:xfrm>
                      <a:off x="0" y="0"/>
                      <a:ext cx="4343400" cy="13525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rPr>
        <w:t>I opgaven har vi lavet aktivitetsdiagrammer til FFS-01.</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FS-01 ser ud som følgende:</w:t>
      </w:r>
    </w:p>
    <w:p w:rsidR="0005223B" w:rsidRPr="0003454F" w:rsidRDefault="0005223B" w:rsidP="0005223B">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lastRenderedPageBreak/>
        <w:drawing>
          <wp:anchor distT="0" distB="0" distL="0" distR="0" simplePos="0" relativeHeight="251663872"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5"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2"/>
        <w:spacing w:before="0"/>
        <w:rPr>
          <w:rFonts w:asciiTheme="minorHAnsi" w:hAnsiTheme="minorHAnsi"/>
          <w:sz w:val="22"/>
          <w:szCs w:val="22"/>
        </w:rPr>
      </w:pPr>
    </w:p>
    <w:p w:rsidR="0005223B" w:rsidRPr="0003454F" w:rsidRDefault="0005223B" w:rsidP="00C63478">
      <w:pPr>
        <w:pStyle w:val="Overskrift2"/>
        <w:spacing w:before="0"/>
        <w:rPr>
          <w:rFonts w:asciiTheme="minorHAnsi" w:hAnsiTheme="minorHAnsi"/>
          <w:sz w:val="22"/>
          <w:szCs w:val="22"/>
        </w:rPr>
      </w:pPr>
    </w:p>
    <w:p w:rsidR="005214AB" w:rsidRPr="0003454F" w:rsidRDefault="0034797D" w:rsidP="0043479C">
      <w:pPr>
        <w:pStyle w:val="Overskrift2"/>
      </w:pPr>
      <w:bookmarkStart w:id="36" w:name="_Toc420616263"/>
      <w:r w:rsidRPr="0043479C">
        <w:t>Sekvensdiagram</w:t>
      </w:r>
      <w:r w:rsidRPr="0003454F">
        <w:t xml:space="preserve"> </w:t>
      </w:r>
      <w:r w:rsidR="005214AB" w:rsidRPr="0003454F">
        <w:t>(Enok)</w:t>
      </w:r>
      <w:bookmarkEnd w:id="34"/>
      <w:bookmarkEnd w:id="36"/>
    </w:p>
    <w:p w:rsidR="005214AB" w:rsidRPr="0003454F" w:rsidRDefault="005214AB" w:rsidP="00C63478">
      <w:pPr>
        <w:spacing w:after="0"/>
        <w:rPr>
          <w:rFonts w:cs="Times New Roman"/>
        </w:rPr>
      </w:pPr>
      <w:r w:rsidRPr="0003454F">
        <w:rPr>
          <w:rFonts w:cs="Times New Roman"/>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03454F" w:rsidRDefault="005214AB" w:rsidP="00C63478">
      <w:pPr>
        <w:spacing w:after="0"/>
        <w:rPr>
          <w:rFonts w:cs="Times New Roman"/>
        </w:rPr>
      </w:pPr>
      <w:r w:rsidRPr="0003454F">
        <w:rPr>
          <w:rFonts w:cs="Times New Roman"/>
        </w:rPr>
        <w:t xml:space="preserve">Sekvensdiagrammet bør være opbygget på en sådan måde at den læses fra venstre til højre, og oppe fra og ned. </w:t>
      </w:r>
    </w:p>
    <w:p w:rsidR="008B23E5" w:rsidRPr="0003454F" w:rsidRDefault="008B23E5" w:rsidP="004506E1">
      <w:pPr>
        <w:spacing w:after="0"/>
        <w:jc w:val="center"/>
        <w:rPr>
          <w:rFonts w:cs="Times New Roman"/>
        </w:rPr>
      </w:pPr>
      <w:r w:rsidRPr="0003454F">
        <w:rPr>
          <w:rFonts w:cs="Times New Roman"/>
          <w:noProof/>
          <w:lang w:eastAsia="da-DK"/>
        </w:rPr>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I her er et eksempel på et af vores Sekvensdiagrammer, som illustrer hvad der sker når vi beder systemet om at vise os alle </w:t>
      </w:r>
      <w:r w:rsidR="000045F6" w:rsidRPr="0003454F">
        <w:rPr>
          <w:rFonts w:cs="Times New Roman"/>
        </w:rPr>
        <w:t>låneanmodninger (</w:t>
      </w:r>
      <w:r w:rsidRPr="0003454F">
        <w:rPr>
          <w:rFonts w:cs="Times New Roman"/>
        </w:rPr>
        <w:t>Use Case FFS-02):</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noProof/>
          <w:lang w:eastAsia="da-DK"/>
        </w:rPr>
        <w:lastRenderedPageBreak/>
        <w:drawing>
          <wp:inline distT="0" distB="0" distL="0" distR="0">
            <wp:extent cx="6120130" cy="2601595"/>
            <wp:effectExtent l="0" t="0" r="0" b="825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120130" cy="2601595"/>
                    </a:xfrm>
                    <a:prstGeom prst="rect">
                      <a:avLst/>
                    </a:prstGeom>
                  </pic:spPr>
                </pic:pic>
              </a:graphicData>
            </a:graphic>
          </wp:inline>
        </w:drawing>
      </w:r>
    </w:p>
    <w:p w:rsidR="00095680" w:rsidRPr="0003454F" w:rsidRDefault="00095680" w:rsidP="00C63478">
      <w:pPr>
        <w:spacing w:after="0"/>
        <w:rPr>
          <w:rFonts w:cs="Times New Roman"/>
        </w:rPr>
      </w:pPr>
    </w:p>
    <w:p w:rsidR="005214AB" w:rsidRPr="0003454F" w:rsidRDefault="005214AB" w:rsidP="00C63478">
      <w:pPr>
        <w:spacing w:after="0"/>
        <w:rPr>
          <w:rFonts w:cs="Times New Roman"/>
        </w:rPr>
      </w:pPr>
      <w:r w:rsidRPr="0003454F">
        <w:rPr>
          <w:rFonts w:cs="Times New Roman"/>
        </w:rPr>
        <w:t>Ved at følge metode kaldene ned efter, kan vi følge den kommunikation der sker mellem programmets objekter og se</w:t>
      </w:r>
      <w:r w:rsidR="00FB1C66" w:rsidRPr="0003454F">
        <w:rPr>
          <w:rFonts w:cs="Times New Roman"/>
        </w:rPr>
        <w:t>,</w:t>
      </w:r>
      <w:r w:rsidRPr="0003454F">
        <w:rPr>
          <w:rFonts w:cs="Times New Roman"/>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w:t>
      </w:r>
      <w:r w:rsidR="00FB1C66" w:rsidRPr="0003454F">
        <w:rPr>
          <w:rFonts w:cs="Times New Roman"/>
        </w:rPr>
        <w:t>,</w:t>
      </w:r>
      <w:r w:rsidRPr="0003454F">
        <w:rPr>
          <w:rFonts w:cs="Times New Roman"/>
        </w:rPr>
        <w:t xml:space="preserve"> hvor hvilke klasser er placeret i vores software arkitektur. Hvis vi fx ser at DataAccess objekter kalder metoder på logik, så bø</w:t>
      </w:r>
      <w:r w:rsidR="00FB1C66" w:rsidRPr="0003454F">
        <w:rPr>
          <w:rFonts w:cs="Times New Roman"/>
        </w:rPr>
        <w:t>r vi måske gøre et eller andet i vores</w:t>
      </w:r>
      <w:r w:rsidRPr="0003454F">
        <w:rPr>
          <w:rFonts w:cs="Times New Roman"/>
        </w:rPr>
        <w:t xml:space="preserve"> design.</w:t>
      </w:r>
    </w:p>
    <w:p w:rsidR="005214AB" w:rsidRPr="0003454F" w:rsidRDefault="005214AB" w:rsidP="00C63478">
      <w:pPr>
        <w:spacing w:after="0"/>
        <w:rPr>
          <w:rFonts w:cs="Times New Roman"/>
        </w:rPr>
      </w:pPr>
      <w:r w:rsidRPr="0003454F">
        <w:rPr>
          <w:rFonts w:cs="Times New Roman"/>
        </w:rPr>
        <w:t>Men tilbage til sekvensdiagrammet, for at lette overblikket er det vi ser på det foregående diagram, kun oprettelsen af en facade og der efter et nyt vindue, resten af diagrammet har vi valgt at placere i et andet diagram:</w:t>
      </w:r>
    </w:p>
    <w:p w:rsidR="005214AB" w:rsidRPr="0003454F" w:rsidRDefault="005214AB" w:rsidP="00C63478">
      <w:pPr>
        <w:spacing w:after="0"/>
        <w:rPr>
          <w:rFonts w:cs="Times New Roman"/>
        </w:rPr>
      </w:pPr>
    </w:p>
    <w:p w:rsidR="005214AB" w:rsidRPr="0003454F" w:rsidRDefault="005214AB" w:rsidP="00C63478">
      <w:pPr>
        <w:spacing w:after="0"/>
        <w:rPr>
          <w:rFonts w:cs="Times New Roman"/>
        </w:rPr>
      </w:pPr>
      <w:r w:rsidRPr="0003454F">
        <w:rPr>
          <w:rFonts w:cs="Times New Roman"/>
        </w:rPr>
        <w:t xml:space="preserve">Dette diagram viser kommunikationen under udførelsen af selve </w:t>
      </w:r>
      <w:r w:rsidR="008B23E5" w:rsidRPr="0003454F">
        <w:rPr>
          <w:rFonts w:cs="Times New Roman"/>
        </w:rPr>
        <w:t>hentning</w:t>
      </w:r>
      <w:r w:rsidRPr="0003454F">
        <w:rPr>
          <w:rFonts w:cs="Times New Roman"/>
        </w:rPr>
        <w:t xml:space="preserve"> af data(hvilket vores FetchLoanRequest Command står for. </w:t>
      </w:r>
    </w:p>
    <w:p w:rsidR="005214AB" w:rsidRPr="0003454F" w:rsidRDefault="005214AB" w:rsidP="00C63478">
      <w:pPr>
        <w:spacing w:after="0"/>
        <w:rPr>
          <w:rFonts w:cs="Times New Roman"/>
        </w:rPr>
      </w:pPr>
      <w:r w:rsidRPr="0003454F">
        <w:rPr>
          <w:rFonts w:cs="Times New Roman"/>
        </w:rPr>
        <w:t>Igen diagrammet her er en del af en større sammenhæng, men for at fremme overblikket er det taget ud, for at diagrammet ikke skal blive FOR forvir</w:t>
      </w:r>
      <w:r w:rsidR="008B23E5" w:rsidRPr="0003454F">
        <w:rPr>
          <w:rFonts w:cs="Times New Roman"/>
        </w:rPr>
        <w:t>r</w:t>
      </w:r>
      <w:r w:rsidRPr="0003454F">
        <w:rPr>
          <w:rFonts w:cs="Times New Roman"/>
        </w:rPr>
        <w:t xml:space="preserve">ende med alt for mange objekter og metode kald osv. </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rPr>
        <w:t>Og for at komme helt i m</w:t>
      </w:r>
      <w:r w:rsidR="008B23E5" w:rsidRPr="0003454F">
        <w:rPr>
          <w:rFonts w:cs="Times New Roman"/>
        </w:rPr>
        <w:t>ål har vi det sidste diagram i Use C</w:t>
      </w:r>
      <w:r w:rsidRPr="0003454F">
        <w:rPr>
          <w:rFonts w:cs="Times New Roman"/>
        </w:rPr>
        <w:t>asen:</w:t>
      </w:r>
    </w:p>
    <w:p w:rsidR="005214AB" w:rsidRPr="0003454F" w:rsidRDefault="005214AB" w:rsidP="00C63478">
      <w:pPr>
        <w:spacing w:after="0"/>
        <w:rPr>
          <w:rFonts w:cs="Times New Roman"/>
        </w:rPr>
      </w:pPr>
      <w:r w:rsidRPr="0003454F">
        <w:rPr>
          <w:rFonts w:cs="Times New Roman"/>
          <w:noProof/>
          <w:lang w:eastAsia="da-DK"/>
        </w:rPr>
        <w:lastRenderedPageBreak/>
        <w:drawing>
          <wp:inline distT="0" distB="0" distL="0" distR="0">
            <wp:extent cx="5524500" cy="2943225"/>
            <wp:effectExtent l="0" t="0" r="0" b="9525"/>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24500" cy="2943225"/>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Diagrammet her visser kommunikationen fra at swing command, som er vores tråd, får dataen og sender den retur til dialogframen. </w:t>
      </w:r>
    </w:p>
    <w:p w:rsidR="005214AB" w:rsidRPr="0003454F" w:rsidRDefault="005214AB" w:rsidP="00C63478">
      <w:pPr>
        <w:spacing w:after="0"/>
        <w:rPr>
          <w:rFonts w:cs="Times New Roman"/>
        </w:rPr>
      </w:pPr>
      <w:r w:rsidRPr="0003454F">
        <w:rPr>
          <w:rFonts w:cs="Times New Roman"/>
        </w:rPr>
        <w:t>Som før fortalt så giver sekvensdiagrammer fordele når vi</w:t>
      </w:r>
      <w:r w:rsidR="008B23E5" w:rsidRPr="0003454F">
        <w:rPr>
          <w:rFonts w:cs="Times New Roman"/>
        </w:rPr>
        <w:t xml:space="preserve"> endelig sider og skal kode vores</w:t>
      </w:r>
      <w:r w:rsidRPr="0003454F">
        <w:rPr>
          <w:rFonts w:cs="Times New Roman"/>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03454F" w:rsidRDefault="008B23E5" w:rsidP="00C63478">
      <w:pPr>
        <w:spacing w:after="0"/>
        <w:rPr>
          <w:rFonts w:cs="Times New Roman"/>
        </w:rPr>
      </w:pPr>
    </w:p>
    <w:p w:rsidR="005214AB" w:rsidRPr="0003454F" w:rsidRDefault="005214AB" w:rsidP="0043479C">
      <w:pPr>
        <w:pStyle w:val="Overskrift2"/>
      </w:pPr>
      <w:bookmarkStart w:id="37" w:name="_Toc420483459"/>
      <w:bookmarkStart w:id="38" w:name="_Toc420616264"/>
      <w:r w:rsidRPr="0003454F">
        <w:t>Klassediagram (Enok)</w:t>
      </w:r>
      <w:bookmarkEnd w:id="37"/>
      <w:bookmarkEnd w:id="38"/>
    </w:p>
    <w:p w:rsidR="005214AB" w:rsidRPr="0003454F" w:rsidRDefault="005214AB" w:rsidP="00C63478">
      <w:pPr>
        <w:spacing w:after="0"/>
        <w:rPr>
          <w:rFonts w:cs="Times New Roman"/>
        </w:rPr>
      </w:pPr>
      <w:r w:rsidRPr="0003454F">
        <w:rPr>
          <w:rFonts w:cs="Times New Roman"/>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Ofte vil et klassediagram tage et formål og beskrive det, for at fremme overblik ved kun at be</w:t>
      </w:r>
      <w:r w:rsidR="002F1EED" w:rsidRPr="0003454F">
        <w:rPr>
          <w:rFonts w:cs="Times New Roman"/>
        </w:rPr>
        <w:t>s</w:t>
      </w:r>
      <w:r w:rsidRPr="0003454F">
        <w:rPr>
          <w:rFonts w:cs="Times New Roman"/>
        </w:rPr>
        <w:t>krive de detaljer</w:t>
      </w:r>
      <w:r w:rsidR="002F1EED" w:rsidRPr="0003454F">
        <w:rPr>
          <w:rFonts w:cs="Times New Roman"/>
        </w:rPr>
        <w:t>,</w:t>
      </w:r>
      <w:r w:rsidRPr="0003454F">
        <w:rPr>
          <w:rFonts w:cs="Times New Roman"/>
        </w:rPr>
        <w:t xml:space="preserve"> der er relevant for netop det formål.</w:t>
      </w:r>
    </w:p>
    <w:p w:rsidR="005214AB" w:rsidRPr="0003454F" w:rsidRDefault="002F1EED" w:rsidP="00C63478">
      <w:pPr>
        <w:spacing w:after="0"/>
        <w:rPr>
          <w:rFonts w:cs="Times New Roman"/>
        </w:rPr>
      </w:pPr>
      <w:r w:rsidRPr="0003454F">
        <w:rPr>
          <w:rFonts w:cs="Times New Roman"/>
        </w:rPr>
        <w:t>I vores</w:t>
      </w:r>
      <w:r w:rsidR="005214AB" w:rsidRPr="0003454F">
        <w:rPr>
          <w:rFonts w:cs="Times New Roman"/>
        </w:rPr>
        <w:t xml:space="preserve"> diagram har vi dog forsøgt at få plads til de fleste klasser ved at bruge farve notation som gerne skulle fremme overblikket tilstrækkelig til at man vil kunne bevare overblikket. </w:t>
      </w:r>
    </w:p>
    <w:p w:rsidR="005214AB" w:rsidRPr="0003454F" w:rsidRDefault="005214AB" w:rsidP="00C63478">
      <w:pPr>
        <w:spacing w:after="0"/>
        <w:rPr>
          <w:rFonts w:cs="Times New Roman"/>
        </w:rPr>
      </w:pPr>
      <w:r w:rsidRPr="0003454F">
        <w:rPr>
          <w:rFonts w:cs="Times New Roman"/>
          <w:b/>
          <w:noProof/>
          <w:lang w:eastAsia="da-DK"/>
        </w:rPr>
        <w:lastRenderedPageBreak/>
        <w:drawing>
          <wp:anchor distT="0" distB="0" distL="114300" distR="114300" simplePos="0" relativeHeight="251657728" behindDoc="0" locked="0" layoutInCell="1" allowOverlap="1">
            <wp:simplePos x="0" y="0"/>
            <wp:positionH relativeFrom="margin">
              <wp:align>left</wp:align>
            </wp:positionH>
            <wp:positionV relativeFrom="paragraph">
              <wp:posOffset>0</wp:posOffset>
            </wp:positionV>
            <wp:extent cx="6120130" cy="3740785"/>
            <wp:effectExtent l="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120130" cy="3740785"/>
                    </a:xfrm>
                    <a:prstGeom prst="rect">
                      <a:avLst/>
                    </a:prstGeom>
                  </pic:spPr>
                </pic:pic>
              </a:graphicData>
            </a:graphic>
          </wp:anchor>
        </w:drawing>
      </w:r>
      <w:r w:rsidRPr="0003454F">
        <w:rPr>
          <w:rFonts w:cs="Times New Roman"/>
          <w:b/>
        </w:rPr>
        <w:t xml:space="preserve">Farve kode: </w:t>
      </w:r>
      <w:r w:rsidRPr="0003454F">
        <w:rPr>
          <w:rFonts w:cs="Times New Roman"/>
        </w:rPr>
        <w:br/>
        <w:t>Hvid(kun MainFrame</w:t>
      </w:r>
      <w:r w:rsidR="002F1EED" w:rsidRPr="0003454F">
        <w:rPr>
          <w:rFonts w:cs="Times New Roman"/>
        </w:rPr>
        <w:t>): R</w:t>
      </w:r>
      <w:r w:rsidRPr="0003454F">
        <w:rPr>
          <w:rFonts w:cs="Times New Roman"/>
        </w:rPr>
        <w:t>epræsenterer User Interface klasser</w:t>
      </w:r>
      <w:r w:rsidRPr="0003454F">
        <w:rPr>
          <w:rFonts w:cs="Times New Roman"/>
        </w:rPr>
        <w:br/>
        <w:t>Lys lilla: SessionFacade klasse</w:t>
      </w:r>
      <w:r w:rsidR="0043479C">
        <w:rPr>
          <w:rFonts w:cs="Times New Roman"/>
        </w:rPr>
        <w:br/>
        <w:t>Lyserød</w:t>
      </w:r>
      <w:r w:rsidR="002F1EED" w:rsidRPr="0003454F">
        <w:rPr>
          <w:rFonts w:cs="Times New Roman"/>
        </w:rPr>
        <w:t>: Controller klasser</w:t>
      </w:r>
      <w:r w:rsidR="002F1EED" w:rsidRPr="0003454F">
        <w:rPr>
          <w:rFonts w:cs="Times New Roman"/>
        </w:rPr>
        <w:br/>
        <w:t>L</w:t>
      </w:r>
      <w:r w:rsidRPr="0003454F">
        <w:rPr>
          <w:rFonts w:cs="Times New Roman"/>
        </w:rPr>
        <w:t>illa: Logic klasser</w:t>
      </w:r>
      <w:r w:rsidRPr="0003454F">
        <w:rPr>
          <w:rFonts w:cs="Times New Roman"/>
        </w:rPr>
        <w:br/>
        <w:t>Sandfarvet: DataAccess</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Vi har brugt dette diagram til at forklare forholdet imellem vores UI og vores controllere. Hvor vi har en sess</w:t>
      </w:r>
      <w:r w:rsidR="002F1EED" w:rsidRPr="0003454F">
        <w:rPr>
          <w:rFonts w:cs="Times New Roman"/>
        </w:rPr>
        <w:t>i</w:t>
      </w:r>
      <w:r w:rsidRPr="0003454F">
        <w:rPr>
          <w:rFonts w:cs="Times New Roman"/>
        </w:rPr>
        <w:t xml:space="preserve">onFacade der fordeler alle metode kald fra UI til de rigtige klasser. Derudover har vi brugt klasse diagrammet til at sikre tredeling i software designet. Således at kommunikationen kun går en vej, nemlig fra toppen til bunden. </w:t>
      </w:r>
    </w:p>
    <w:p w:rsidR="00C719F4" w:rsidRPr="0003454F" w:rsidRDefault="00C719F4" w:rsidP="00C63478">
      <w:pPr>
        <w:spacing w:after="0"/>
        <w:rPr>
          <w:rFonts w:cs="Times New Roman"/>
        </w:rPr>
      </w:pPr>
      <w:r w:rsidRPr="0003454F">
        <w:rPr>
          <w:rFonts w:cs="Times New Roman"/>
        </w:rPr>
        <w:t xml:space="preserve">Diagrammet oven for er til for at vise relationer mellem vores klasser. </w:t>
      </w:r>
    </w:p>
    <w:p w:rsidR="00C719F4" w:rsidRPr="0003454F" w:rsidRDefault="00C719F4" w:rsidP="00C63478">
      <w:pPr>
        <w:spacing w:after="0"/>
        <w:rPr>
          <w:rFonts w:cs="Times New Roman"/>
        </w:rPr>
      </w:pPr>
    </w:p>
    <w:p w:rsidR="00C719F4" w:rsidRPr="0003454F" w:rsidRDefault="00646362" w:rsidP="00C63478">
      <w:pPr>
        <w:spacing w:after="0"/>
        <w:rPr>
          <w:rFonts w:cs="Times New Roman"/>
        </w:rPr>
      </w:pPr>
      <w:r w:rsidRPr="0003454F">
        <w:rPr>
          <w:rFonts w:cs="Times New Roman"/>
          <w:noProof/>
          <w:lang w:eastAsia="da-DK"/>
        </w:rPr>
        <w:lastRenderedPageBreak/>
        <w:drawing>
          <wp:inline distT="0" distB="0" distL="0" distR="0">
            <wp:extent cx="6120130" cy="5172075"/>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120130" cy="5172075"/>
                    </a:xfrm>
                    <a:prstGeom prst="rect">
                      <a:avLst/>
                    </a:prstGeom>
                  </pic:spPr>
                </pic:pic>
              </a:graphicData>
            </a:graphic>
          </wp:inline>
        </w:drawing>
      </w:r>
    </w:p>
    <w:p w:rsidR="00C719F4" w:rsidRPr="0003454F" w:rsidRDefault="00C719F4" w:rsidP="00C63478">
      <w:pPr>
        <w:spacing w:after="0"/>
        <w:rPr>
          <w:rFonts w:cs="Times New Roman"/>
        </w:rPr>
      </w:pPr>
    </w:p>
    <w:p w:rsidR="005214AB" w:rsidRPr="0003454F" w:rsidRDefault="00646362" w:rsidP="00C63478">
      <w:pPr>
        <w:spacing w:after="0"/>
        <w:rPr>
          <w:rFonts w:cs="Times New Roman"/>
        </w:rPr>
      </w:pPr>
      <w:r w:rsidRPr="0003454F">
        <w:rPr>
          <w:rFonts w:cs="Times New Roman"/>
        </w:rPr>
        <w:t>Klassediagrammet ovenfor viser kommunikations flowet under udførelse af fetchCarModels som bliver hentet for at vi kan vælge hvilken model vi vil sælge.</w:t>
      </w:r>
    </w:p>
    <w:p w:rsidR="002F1EED" w:rsidRPr="0003454F" w:rsidRDefault="002F1EED" w:rsidP="00C63478">
      <w:pPr>
        <w:pStyle w:val="Overskrift3"/>
        <w:spacing w:before="0"/>
        <w:rPr>
          <w:rFonts w:asciiTheme="minorHAnsi" w:hAnsiTheme="minorHAnsi"/>
          <w:sz w:val="22"/>
          <w:szCs w:val="22"/>
        </w:rPr>
      </w:pPr>
      <w:bookmarkStart w:id="39" w:name="_Toc420483460"/>
    </w:p>
    <w:p w:rsidR="005214AB" w:rsidRPr="0003454F" w:rsidRDefault="005214AB" w:rsidP="0043479C">
      <w:pPr>
        <w:pStyle w:val="Overskrift3"/>
      </w:pPr>
      <w:bookmarkStart w:id="40" w:name="_Toc420616265"/>
      <w:r w:rsidRPr="0003454F">
        <w:t>Samspil mellem Sekvensdiagram &amp; Klassediagram</w:t>
      </w:r>
      <w:bookmarkEnd w:id="39"/>
      <w:bookmarkEnd w:id="40"/>
    </w:p>
    <w:p w:rsidR="005214AB" w:rsidRPr="0003454F" w:rsidRDefault="005214AB" w:rsidP="00C63478">
      <w:pPr>
        <w:spacing w:after="0"/>
        <w:rPr>
          <w:rFonts w:cs="Times New Roman"/>
        </w:rPr>
      </w:pPr>
      <w:r w:rsidRPr="0003454F">
        <w:rPr>
          <w:rFonts w:cs="Times New Roman"/>
        </w:rPr>
        <w:t>I sekvensdiagrammet arbejder vi med objekter, disse objekter er enten afledt af klasser eller Javas indbyggede klasser og metoder. Dvs. at når vi laver kl</w:t>
      </w:r>
      <w:r w:rsidR="002F1EED" w:rsidRPr="0003454F">
        <w:rPr>
          <w:rFonts w:cs="Times New Roman"/>
        </w:rPr>
        <w:t>assediagrammet kan vi bruge vores</w:t>
      </w:r>
      <w:r w:rsidRPr="0003454F">
        <w:rPr>
          <w:rFonts w:cs="Times New Roman"/>
        </w:rPr>
        <w:t xml:space="preserve"> sekvensdiagram. De fleste ob</w:t>
      </w:r>
      <w:r w:rsidR="002F1EED" w:rsidRPr="0003454F">
        <w:rPr>
          <w:rFonts w:cs="Times New Roman"/>
        </w:rPr>
        <w:t>jekter, som ikke kommer fra en J</w:t>
      </w:r>
      <w:r w:rsidRPr="0003454F">
        <w:rPr>
          <w:rFonts w:cs="Times New Roman"/>
        </w:rPr>
        <w:t>ava</w:t>
      </w:r>
      <w:r w:rsidR="002F1EED" w:rsidRPr="0003454F">
        <w:rPr>
          <w:rFonts w:cs="Times New Roman"/>
        </w:rPr>
        <w:t xml:space="preserve"> </w:t>
      </w:r>
      <w:r w:rsidRPr="0003454F">
        <w:rPr>
          <w:rFonts w:cs="Times New Roman"/>
        </w:rPr>
        <w:t>klasse, skal have deres egen klasse i klassediagrammet.</w:t>
      </w:r>
    </w:p>
    <w:p w:rsidR="005214AB" w:rsidRPr="0003454F" w:rsidRDefault="005214AB" w:rsidP="00C63478">
      <w:pPr>
        <w:spacing w:after="0"/>
        <w:rPr>
          <w:rFonts w:cs="Times New Roman"/>
        </w:rPr>
      </w:pPr>
    </w:p>
    <w:p w:rsidR="003113B6" w:rsidRPr="0003454F" w:rsidRDefault="003113B6" w:rsidP="0043479C">
      <w:pPr>
        <w:pStyle w:val="Overskrift2"/>
      </w:pPr>
      <w:bookmarkStart w:id="41" w:name="_Toc420616266"/>
      <w:r w:rsidRPr="0043479C">
        <w:t>Brugergrænseflade</w:t>
      </w:r>
      <w:r w:rsidRPr="0003454F">
        <w:t xml:space="preserve"> (Louise)</w:t>
      </w:r>
      <w:bookmarkEnd w:id="41"/>
    </w:p>
    <w:p w:rsidR="003113B6" w:rsidRPr="0003454F" w:rsidRDefault="003113B6" w:rsidP="00C63478">
      <w:pPr>
        <w:spacing w:after="0"/>
        <w:rPr>
          <w:rFonts w:cs="Times New Roman"/>
        </w:rPr>
      </w:pPr>
      <w:r w:rsidRPr="0003454F">
        <w:rPr>
          <w:rFonts w:cs="Times New Roman"/>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03454F" w:rsidRDefault="003113B6" w:rsidP="00C63478">
      <w:pPr>
        <w:spacing w:after="0"/>
        <w:rPr>
          <w:rFonts w:cs="Times New Roman"/>
        </w:rPr>
      </w:pPr>
      <w:r w:rsidRPr="0003454F">
        <w:rPr>
          <w:rFonts w:cs="Times New Roman"/>
        </w:rPr>
        <w:t>Det mest vellykkede er at have flere forskellige udkast, og ændre efter brugerens input, og herefter udfører testen igen.</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lastRenderedPageBreak/>
        <w:t>Brugervenlighed er en meget vigtig faktor i vores system, og</w:t>
      </w:r>
      <w:r w:rsidR="000305F1">
        <w:rPr>
          <w:rFonts w:cs="Times New Roman"/>
        </w:rPr>
        <w:t xml:space="preserve"> har en</w:t>
      </w:r>
      <w:r w:rsidRPr="0003454F">
        <w:rPr>
          <w:rFonts w:cs="Times New Roman"/>
        </w:rPr>
        <w:t xml:space="preserve"> </w:t>
      </w:r>
      <w:r w:rsidR="000305F1">
        <w:rPr>
          <w:rFonts w:cs="Times New Roman"/>
        </w:rPr>
        <w:t>positiv påvirkning på</w:t>
      </w:r>
      <w:r w:rsidRPr="0003454F">
        <w:rPr>
          <w:rFonts w:cs="Times New Roman"/>
        </w:rPr>
        <w:t xml:space="preserve"> flere af de ikke funktionelle krav, både pålidelighed og ydeevne. Til gengæld modarbejder det sikkerhed, da vi ikke ønsker den øgede tilgængelighed. </w:t>
      </w:r>
      <w:r w:rsidR="000305F1">
        <w:rPr>
          <w:rFonts w:cs="Times New Roman"/>
        </w:rPr>
        <w:t>Derfor er brugervenligheden vejet op modsikkerheden, og udgør en konstant balance. Fx kan man ved at fjerne log ind øge brugervenlighed og ydeevne, men der bør overvejes, hvad der ligger til grund for at have en log ind.</w:t>
      </w:r>
    </w:p>
    <w:p w:rsidR="000305F1" w:rsidRPr="0003454F" w:rsidRDefault="000305F1"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Brugervenlighed øger succesgarantien i vores program, da manglende brugervenlighed vil øge brugerens modstand til programmet. </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har vi valgt at lave mockups manuelt, for at speede processen op, sikre flest mulige inputs og give maksimal mulighed overblik og hurtigt at kunne ændre, efter utallige ændringer blev den endelige mockup rentegnet i Visio. </w:t>
      </w:r>
    </w:p>
    <w:p w:rsidR="002F1EED" w:rsidRPr="0003454F" w:rsidRDefault="002F1EED" w:rsidP="00C63478">
      <w:pPr>
        <w:pStyle w:val="Overskrift2"/>
        <w:spacing w:before="0"/>
        <w:rPr>
          <w:rFonts w:asciiTheme="minorHAnsi" w:hAnsiTheme="minorHAnsi"/>
          <w:sz w:val="22"/>
          <w:szCs w:val="22"/>
        </w:rPr>
      </w:pPr>
    </w:p>
    <w:p w:rsidR="002F1EED" w:rsidRPr="0043479C" w:rsidRDefault="005214AB" w:rsidP="0043479C">
      <w:pPr>
        <w:pStyle w:val="Overskrift2"/>
      </w:pPr>
      <w:bookmarkStart w:id="42" w:name="_Toc420616267"/>
      <w:r w:rsidRPr="0003454F">
        <w:t xml:space="preserve">Overvejelser angående </w:t>
      </w:r>
      <w:r w:rsidRPr="0043479C">
        <w:t>design</w:t>
      </w:r>
      <w:bookmarkEnd w:id="42"/>
    </w:p>
    <w:p w:rsidR="000045F6" w:rsidRPr="0003454F" w:rsidRDefault="000045F6" w:rsidP="0043479C">
      <w:pPr>
        <w:pStyle w:val="Overskrift3"/>
      </w:pPr>
      <w:bookmarkStart w:id="43" w:name="_Toc420616268"/>
      <w:r w:rsidRPr="0003454F">
        <w:t>Arkitektur (</w:t>
      </w:r>
      <w:r w:rsidRPr="0043479C">
        <w:t>Karsten</w:t>
      </w:r>
      <w:r w:rsidRPr="0003454F">
        <w:t>)</w:t>
      </w:r>
      <w:bookmarkEnd w:id="43"/>
    </w:p>
    <w:p w:rsidR="000045F6" w:rsidRPr="0003454F" w:rsidRDefault="000045F6" w:rsidP="00C63478">
      <w:pPr>
        <w:spacing w:after="0"/>
        <w:rPr>
          <w:rFonts w:cs="Times New Roman"/>
        </w:rPr>
      </w:pPr>
    </w:p>
    <w:p w:rsidR="003113B6" w:rsidRPr="0043479C" w:rsidRDefault="003113B6" w:rsidP="0043479C">
      <w:pPr>
        <w:pStyle w:val="Overskrift3"/>
      </w:pPr>
      <w:bookmarkStart w:id="44" w:name="_Toc420616269"/>
      <w:r w:rsidRPr="0003454F">
        <w:t>GRASP (Louise)</w:t>
      </w:r>
      <w:bookmarkEnd w:id="44"/>
    </w:p>
    <w:p w:rsidR="003113B6" w:rsidRPr="0003454F" w:rsidRDefault="003113B6" w:rsidP="00C63478">
      <w:pPr>
        <w:spacing w:after="0"/>
        <w:rPr>
          <w:rFonts w:cs="Times New Roman"/>
        </w:rPr>
      </w:pPr>
      <w:r w:rsidRPr="0003454F">
        <w:rPr>
          <w:rFonts w:cs="Times New Roman"/>
        </w:rPr>
        <w:t xml:space="preserve">GRASP, også kalder </w:t>
      </w:r>
      <w:r w:rsidRPr="0003454F">
        <w:rPr>
          <w:rFonts w:cs="Times New Roman"/>
          <w:b/>
        </w:rPr>
        <w:t>"General Responsibility Assignment Software Patterns or Principles"</w:t>
      </w:r>
      <w:r w:rsidRPr="0003454F">
        <w:rPr>
          <w:rFonts w:cs="Times New Roman"/>
        </w:rPr>
        <w:t xml:space="preserve"> kan betragtes som et hjælpemiddel til at lærer "Responsibility-driven Design.</w:t>
      </w:r>
    </w:p>
    <w:p w:rsidR="003113B6" w:rsidRPr="0003454F" w:rsidRDefault="003113B6" w:rsidP="00C63478">
      <w:pPr>
        <w:spacing w:after="0"/>
        <w:rPr>
          <w:rFonts w:cs="Times New Roman"/>
        </w:rPr>
      </w:pPr>
      <w:r w:rsidRPr="0003454F">
        <w:rPr>
          <w:rFonts w:cs="Times New Roman"/>
        </w:rPr>
        <w:t>Når vi taler om Responsibility-driven Design (RDD),</w:t>
      </w:r>
      <w:r w:rsidR="000045F6" w:rsidRPr="0003454F">
        <w:rPr>
          <w:rFonts w:cs="Times New Roman"/>
        </w:rPr>
        <w:t xml:space="preserve"> </w:t>
      </w:r>
      <w:r w:rsidRPr="0003454F">
        <w:rPr>
          <w:rFonts w:cs="Times New Roman"/>
        </w:rPr>
        <w:t>tænker vi på hvilke objekter, der har ansvar for hvad.</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er 2 typer ansvar:</w:t>
      </w:r>
    </w:p>
    <w:p w:rsidR="003113B6" w:rsidRPr="0003454F" w:rsidRDefault="003113B6" w:rsidP="00C63478">
      <w:pPr>
        <w:pStyle w:val="Listeafsnit"/>
        <w:numPr>
          <w:ilvl w:val="0"/>
          <w:numId w:val="1"/>
        </w:numPr>
        <w:spacing w:after="0"/>
        <w:rPr>
          <w:rFonts w:cs="Times New Roman"/>
        </w:rPr>
      </w:pPr>
      <w:r w:rsidRPr="0003454F">
        <w:rPr>
          <w:rFonts w:cs="Times New Roman"/>
        </w:rPr>
        <w:t>Doing</w:t>
      </w:r>
    </w:p>
    <w:p w:rsidR="003113B6" w:rsidRPr="0003454F" w:rsidRDefault="003113B6" w:rsidP="00C63478">
      <w:pPr>
        <w:pStyle w:val="Listeafsnit"/>
        <w:numPr>
          <w:ilvl w:val="0"/>
          <w:numId w:val="1"/>
        </w:numPr>
        <w:spacing w:after="0"/>
        <w:rPr>
          <w:rFonts w:cs="Times New Roman"/>
        </w:rPr>
      </w:pPr>
      <w:r w:rsidRPr="0003454F">
        <w:rPr>
          <w:rFonts w:cs="Times New Roman"/>
        </w:rPr>
        <w:t>Knowing</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GRASP er bestående af 9 grundlæggende mønstre. Der diskuteres endvidere, om der er tale om mønstre, eller om de reelt er gået hen og blevet principper, men dette er ikke vigtigt.</w:t>
      </w:r>
    </w:p>
    <w:p w:rsidR="003113B6" w:rsidRPr="0003454F" w:rsidRDefault="003113B6" w:rsidP="00C63478">
      <w:pPr>
        <w:spacing w:after="0"/>
        <w:rPr>
          <w:rFonts w:cs="Times New Roman"/>
        </w:rPr>
      </w:pPr>
      <w:r w:rsidRPr="0003454F">
        <w:rPr>
          <w:rFonts w:cs="Times New Roman"/>
        </w:rPr>
        <w:t>Når man taler om mønstre, er der tale om noget velkendt. Det er altså tale om noget der er gentaget igennem lang tid. Jo mere velkendt det er, jo bedr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godt mønster har altså et sigende navn, en velkendt problemstilling, med en tilhørende løsning på dette probl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 9 GRASP mønstre er svære at sætte ind i individuelle bokse, da de langt hen ad vejen overlapper hinanden. Fx går "High Cohesion" hånd i hånd med "Low Coupling". Desuden kan "Low Cohesion" fx stamme fra en "Bloated Controller".</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kigger i vores projekt, vil man meget hurtigt bemærke, at der er en overvældende mængde klasser. Dette er netop for at sikre, at hver klasse kun er ansvarlig for et konkret område. På denne måde, har vi sikret, at der er High Cohesion, og Low Coupling i programmet. Dette gør det både lettere at overskue og vedligeholde, da det gør den enkelte klasse meget lill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Hvis vi forestiller os, at de Controllere, der ligger i session.logic </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Pr="0003454F" w:rsidRDefault="003113B6" w:rsidP="00C63478">
      <w:pPr>
        <w:spacing w:after="0"/>
        <w:rPr>
          <w:rFonts w:cs="Times New Roman"/>
        </w:rPr>
      </w:pPr>
      <w:r w:rsidRPr="0003454F">
        <w:rPr>
          <w:rFonts w:cs="Times New Roman"/>
        </w:rPr>
        <w:t xml:space="preserve">Hvis vi forestiller os, at vi i stedet for disse Controllere, havde lavet én stor Controller, der skulle tage sig af delegering af alt i FFS-01, så havde vi haft en klasse, der havde indeholdt mange hundrede SLOC. </w:t>
      </w:r>
    </w:p>
    <w:p w:rsidR="003113B6" w:rsidRPr="0003454F" w:rsidRDefault="003113B6" w:rsidP="00C63478">
      <w:pPr>
        <w:spacing w:after="0"/>
        <w:rPr>
          <w:rFonts w:cs="Times New Roman"/>
        </w:rPr>
      </w:pPr>
      <w:r w:rsidRPr="0003454F">
        <w:rPr>
          <w:rFonts w:cs="Times New Roman"/>
        </w:rPr>
        <w:t>Dette er hvad vi ville kalde en "Bloated Controller", klassen ville på denne måde have alt for mange ansvarsområder, og komme til at lide under både Low Cohesion og High Coupling.</w:t>
      </w:r>
    </w:p>
    <w:p w:rsidR="003113B6" w:rsidRPr="0003454F" w:rsidRDefault="003113B6" w:rsidP="00C63478">
      <w:pPr>
        <w:spacing w:after="0"/>
        <w:rPr>
          <w:rFonts w:cs="Times New Roman"/>
        </w:rPr>
      </w:pPr>
      <w:r w:rsidRPr="0003454F">
        <w:rPr>
          <w:rFonts w:cs="Times New Roman"/>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rsidR="002F1EED" w:rsidRPr="0003454F" w:rsidRDefault="002F1EED" w:rsidP="00C63478">
      <w:pPr>
        <w:pStyle w:val="Overskrift4"/>
        <w:spacing w:before="0"/>
        <w:rPr>
          <w:rFonts w:asciiTheme="minorHAnsi" w:hAnsiTheme="minorHAnsi"/>
          <w:sz w:val="22"/>
        </w:rPr>
      </w:pPr>
    </w:p>
    <w:p w:rsidR="003113B6" w:rsidRPr="0003454F" w:rsidRDefault="002F1EED" w:rsidP="0043479C">
      <w:pPr>
        <w:pStyle w:val="Overskrift4"/>
      </w:pPr>
      <w:r w:rsidRPr="0003454F">
        <w:t>Information Experts</w:t>
      </w:r>
    </w:p>
    <w:p w:rsidR="003113B6" w:rsidRPr="0003454F" w:rsidRDefault="003113B6" w:rsidP="00C63478">
      <w:pPr>
        <w:spacing w:after="0"/>
        <w:rPr>
          <w:rFonts w:cs="Times New Roman"/>
        </w:rPr>
      </w:pPr>
      <w:r w:rsidRPr="0003454F">
        <w:rPr>
          <w:rFonts w:cs="Times New Roman"/>
        </w:rPr>
        <w:t>Sammenhørighed er ikke noget, der kan vurderes alene i et program, man vil som tidligere set logisk kigge på koblingen, men eksperter er endnu en del, som vi overvejer sammen med. Disse kalder vi "Information Experts"</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Pointen m. Information Experts er, logisk at kigge på, hvilken klasse, der bør være ansvarlig for hvilken information.</w:t>
      </w:r>
    </w:p>
    <w:p w:rsidR="002F1EED" w:rsidRPr="0003454F" w:rsidRDefault="002F1EED"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Vi kan fx kigge lidt på LoanRequest.</w:t>
      </w:r>
    </w:p>
    <w:p w:rsidR="003113B6" w:rsidRPr="0003454F" w:rsidRDefault="003113B6" w:rsidP="00C63478">
      <w:pPr>
        <w:spacing w:after="0"/>
        <w:rPr>
          <w:rFonts w:cs="Times New Roman"/>
        </w:rPr>
      </w:pPr>
      <w:r w:rsidRPr="0003454F">
        <w:rPr>
          <w:rFonts w:cs="Times New Roman"/>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6.5pt" o:ole="">
            <v:imagedata r:id="rId32" o:title=""/>
          </v:shape>
          <o:OLEObject Type="Embed" ProgID="Visio.Drawing.15" ShapeID="_x0000_i1025" DrawAspect="Content" ObjectID="_1494399251" r:id="rId33"/>
        </w:object>
      </w:r>
    </w:p>
    <w:p w:rsidR="003113B6" w:rsidRPr="0003454F" w:rsidRDefault="003113B6" w:rsidP="00C63478">
      <w:pPr>
        <w:spacing w:after="0"/>
        <w:rPr>
          <w:rFonts w:cs="Times New Roman"/>
        </w:rPr>
      </w:pPr>
      <w:r w:rsidRPr="0003454F">
        <w:rPr>
          <w:rFonts w:cs="Times New Roman"/>
        </w:rPr>
        <w:t>Rent principielt, kunne vi godt komme al information, der kommer til at berører LoanRequest-klassen ind i LoanRequest, men dette vil skabe et par problemer, som vi allerede har snakket om:</w:t>
      </w:r>
    </w:p>
    <w:p w:rsidR="002F1EED" w:rsidRPr="0003454F" w:rsidRDefault="002F1EED" w:rsidP="00C63478">
      <w:pPr>
        <w:pStyle w:val="Listeafsnit"/>
        <w:spacing w:after="0"/>
        <w:rPr>
          <w:rFonts w:cs="Times New Roman"/>
        </w:rPr>
      </w:pPr>
    </w:p>
    <w:p w:rsidR="003113B6" w:rsidRPr="0003454F" w:rsidRDefault="003113B6" w:rsidP="00C63478">
      <w:pPr>
        <w:pStyle w:val="Listeafsnit"/>
        <w:numPr>
          <w:ilvl w:val="0"/>
          <w:numId w:val="4"/>
        </w:numPr>
        <w:spacing w:after="0"/>
        <w:rPr>
          <w:rFonts w:cs="Times New Roman"/>
        </w:rPr>
      </w:pPr>
      <w:r w:rsidRPr="0003454F">
        <w:rPr>
          <w:rFonts w:cs="Times New Roman"/>
        </w:rPr>
        <w:t>Low Cohesion</w:t>
      </w:r>
    </w:p>
    <w:p w:rsidR="003113B6" w:rsidRPr="0003454F" w:rsidRDefault="003113B6" w:rsidP="00C63478">
      <w:pPr>
        <w:pStyle w:val="Listeafsnit"/>
        <w:numPr>
          <w:ilvl w:val="0"/>
          <w:numId w:val="4"/>
        </w:numPr>
        <w:spacing w:after="0"/>
        <w:rPr>
          <w:rFonts w:cs="Times New Roman"/>
        </w:rPr>
      </w:pPr>
      <w:r w:rsidRPr="0003454F">
        <w:rPr>
          <w:rFonts w:cs="Times New Roman"/>
        </w:rPr>
        <w:t>High Coupling</w:t>
      </w:r>
    </w:p>
    <w:p w:rsidR="002F1EED" w:rsidRPr="0003454F" w:rsidRDefault="002F1EED" w:rsidP="00C63478">
      <w:pPr>
        <w:pStyle w:val="Listeafsnit"/>
        <w:spacing w:after="0"/>
        <w:rPr>
          <w:rFonts w:cs="Times New Roman"/>
        </w:rPr>
      </w:pPr>
    </w:p>
    <w:p w:rsidR="003113B6" w:rsidRPr="0003454F" w:rsidRDefault="003113B6" w:rsidP="00C63478">
      <w:pPr>
        <w:spacing w:after="0"/>
        <w:rPr>
          <w:rFonts w:cs="Times New Roman"/>
        </w:rPr>
      </w:pPr>
      <w:r w:rsidRPr="0003454F">
        <w:rPr>
          <w:rFonts w:cs="Times New Roman"/>
        </w:rPr>
        <w:t>Dette ville fører til en meget stor og uoverskuelig klasse, der desuden ville være svær at vedligeholde, og blive påvirket ofte, hvis der skal laves om i programmet.</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leder os til Information Experts.</w:t>
      </w:r>
    </w:p>
    <w:p w:rsidR="003113B6" w:rsidRPr="0003454F" w:rsidRDefault="003113B6" w:rsidP="00C63478">
      <w:pPr>
        <w:spacing w:after="0"/>
        <w:rPr>
          <w:rFonts w:cs="Times New Roman"/>
        </w:rPr>
      </w:pPr>
      <w:r w:rsidRPr="0003454F">
        <w:rPr>
          <w:rFonts w:cs="Times New Roman"/>
        </w:rPr>
        <w:t>I vores eksempel, kan vi se, at LoanRequest har kun ansvar for at kende til en dato, en ønske afdragsperiode og en ønsket tilbagebetalings sum. De resterende informationer er mere logiske at lægge i et salg. Heraf vores salgs-klasse.</w:t>
      </w:r>
    </w:p>
    <w:p w:rsidR="003113B6" w:rsidRPr="0003454F" w:rsidRDefault="003113B6" w:rsidP="00C63478">
      <w:pPr>
        <w:spacing w:after="0"/>
        <w:rPr>
          <w:rFonts w:cs="Times New Roman"/>
        </w:rPr>
      </w:pPr>
      <w:r w:rsidRPr="0003454F">
        <w:rPr>
          <w:rFonts w:cs="Times New Roman"/>
        </w:rPr>
        <w:t xml:space="preserve">I den er der igen kun få ting, der behøver være kendt i salg. Det samme gør sig gældende for de resterende 4 klasser. </w:t>
      </w:r>
    </w:p>
    <w:p w:rsidR="003113B6" w:rsidRPr="0003454F" w:rsidRDefault="003113B6" w:rsidP="00C63478">
      <w:pPr>
        <w:spacing w:after="0"/>
        <w:rPr>
          <w:rFonts w:cs="Times New Roman"/>
        </w:rPr>
      </w:pPr>
      <w:r w:rsidRPr="0003454F">
        <w:rPr>
          <w:rFonts w:cs="Times New Roman"/>
        </w:rPr>
        <w:t>Der er endnu flere klasser, der indeholder små mængder information, der logisk set bør ligge ved d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hjælper til, at det er let, ud fra klassens navn, at identificere, hvad der vil ligge i den pågældende klasse.</w:t>
      </w:r>
    </w:p>
    <w:p w:rsidR="002F1EED" w:rsidRPr="0003454F" w:rsidRDefault="002F1EED" w:rsidP="00C63478">
      <w:pPr>
        <w:pStyle w:val="Overskrift3"/>
        <w:spacing w:before="0"/>
        <w:rPr>
          <w:rFonts w:asciiTheme="minorHAnsi" w:hAnsiTheme="minorHAnsi"/>
          <w:sz w:val="22"/>
          <w:szCs w:val="22"/>
        </w:rPr>
      </w:pPr>
      <w:bookmarkStart w:id="45" w:name="_Toc420483461"/>
    </w:p>
    <w:p w:rsidR="000045F6" w:rsidRPr="0003454F" w:rsidRDefault="000045F6" w:rsidP="0043479C">
      <w:pPr>
        <w:pStyle w:val="Overskrift3"/>
      </w:pPr>
      <w:bookmarkStart w:id="46" w:name="_Toc420616270"/>
      <w:r w:rsidRPr="0003454F">
        <w:t>Databaser (</w:t>
      </w:r>
      <w:r w:rsidRPr="0043479C">
        <w:t>Enok</w:t>
      </w:r>
      <w:r w:rsidRPr="0003454F">
        <w:t>)</w:t>
      </w:r>
      <w:bookmarkEnd w:id="45"/>
      <w:bookmarkEnd w:id="46"/>
    </w:p>
    <w:p w:rsidR="000045F6" w:rsidRPr="0003454F" w:rsidRDefault="000045F6" w:rsidP="00C63478">
      <w:pPr>
        <w:spacing w:after="0"/>
        <w:rPr>
          <w:rFonts w:eastAsiaTheme="majorEastAsia" w:cs="Times New Roman"/>
          <w:color w:val="2E74B5" w:themeColor="accent1" w:themeShade="BF"/>
        </w:rPr>
      </w:pPr>
      <w:r w:rsidRPr="0003454F">
        <w:rPr>
          <w:rFonts w:cs="Times New Roman"/>
        </w:rPr>
        <w:t xml:space="preserve">For at gemme data i et program bruger man databaser. Databasen er en struktureret samling af digital data gemt som bits og bytes. </w:t>
      </w:r>
    </w:p>
    <w:p w:rsidR="002F1EED" w:rsidRPr="0003454F" w:rsidRDefault="002F1EED" w:rsidP="00C63478">
      <w:pPr>
        <w:pStyle w:val="Overskrift4"/>
        <w:spacing w:before="0"/>
        <w:rPr>
          <w:rFonts w:asciiTheme="minorHAnsi" w:hAnsiTheme="minorHAnsi" w:cs="Times New Roman"/>
          <w:sz w:val="22"/>
        </w:rPr>
      </w:pPr>
      <w:bookmarkStart w:id="47" w:name="_Toc420483462"/>
    </w:p>
    <w:p w:rsidR="000045F6" w:rsidRPr="0003454F" w:rsidRDefault="000045F6" w:rsidP="0043479C">
      <w:pPr>
        <w:pStyle w:val="Overskrift4"/>
      </w:pPr>
      <w:r w:rsidRPr="0043479C">
        <w:rPr>
          <w:noProof/>
          <w:lang w:eastAsia="da-DK"/>
        </w:rPr>
        <w:lastRenderedPageBreak/>
        <w:drawing>
          <wp:anchor distT="0" distB="0" distL="114300" distR="114300" simplePos="0" relativeHeight="251658752"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43479C">
        <w:t>Databasemodel</w:t>
      </w:r>
      <w:r w:rsidRPr="0003454F">
        <w:t>:</w:t>
      </w:r>
      <w:bookmarkEnd w:id="47"/>
      <w:r w:rsidRPr="0003454F">
        <w:t xml:space="preserve"> </w:t>
      </w:r>
    </w:p>
    <w:p w:rsidR="000045F6" w:rsidRPr="0003454F" w:rsidRDefault="000045F6" w:rsidP="00C63478">
      <w:pPr>
        <w:spacing w:after="0"/>
        <w:rPr>
          <w:rFonts w:cs="Times New Roman"/>
        </w:rPr>
      </w:pPr>
      <w:r w:rsidRPr="0003454F">
        <w:rPr>
          <w:rFonts w:cs="Times New Roman"/>
        </w:rPr>
        <w:t>For at lette selve processen med at designe databaser, laver man en database model. Modellen består af de forskellige tabeller, samt de attributter som hvert tabel indeh</w:t>
      </w:r>
      <w:r w:rsidR="002F1EED" w:rsidRPr="0003454F">
        <w:rPr>
          <w:rFonts w:cs="Times New Roman"/>
        </w:rPr>
        <w:t xml:space="preserve">older. </w:t>
      </w:r>
      <w:r w:rsidR="002F1EED" w:rsidRPr="0003454F">
        <w:rPr>
          <w:rFonts w:cs="Times New Roman"/>
        </w:rPr>
        <w:br/>
        <w:t>Derudover viser modellen</w:t>
      </w:r>
      <w:r w:rsidRPr="0003454F">
        <w:rPr>
          <w:rFonts w:cs="Times New Roman"/>
        </w:rPr>
        <w:t xml:space="preserve"> også relationen mellem de forskellige tabeller med multipliciteter samt foreign keys osv. </w:t>
      </w:r>
    </w:p>
    <w:p w:rsidR="002F1EED" w:rsidRPr="0003454F" w:rsidRDefault="002F1EED" w:rsidP="00C63478">
      <w:pPr>
        <w:spacing w:after="0"/>
        <w:rPr>
          <w:rFonts w:cs="Times New Roman"/>
        </w:rPr>
      </w:pPr>
    </w:p>
    <w:p w:rsidR="000045F6" w:rsidRPr="0003454F" w:rsidRDefault="000045F6" w:rsidP="00C63478">
      <w:pPr>
        <w:spacing w:after="0"/>
        <w:rPr>
          <w:rFonts w:cs="Times New Roman"/>
        </w:rPr>
      </w:pPr>
      <w:r w:rsidRPr="0003454F">
        <w:rPr>
          <w:rFonts w:cs="Times New Roman"/>
        </w:rPr>
        <w:t>Normalt vil man sige at vi har for mange tabeller i vort diagram da vi mennesker kun kan overskue 8 +/-2, men ved hjælp af farve kodning har vi gjort det meget lettere at holde overblikket.</w:t>
      </w:r>
    </w:p>
    <w:p w:rsidR="000045F6" w:rsidRPr="0003454F" w:rsidRDefault="000045F6" w:rsidP="00C63478">
      <w:pPr>
        <w:spacing w:after="0"/>
        <w:jc w:val="center"/>
        <w:rPr>
          <w:rFonts w:cs="Times New Roman"/>
        </w:rPr>
      </w:pPr>
      <w:r w:rsidRPr="0003454F">
        <w:rPr>
          <w:rFonts w:cs="Times New Roman"/>
          <w:noProof/>
          <w:lang w:eastAsia="da-DK"/>
        </w:rPr>
        <w:lastRenderedPageBreak/>
        <w:drawing>
          <wp:inline distT="0" distB="0" distL="0" distR="0">
            <wp:extent cx="3829050" cy="3429635"/>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829050" cy="3429635"/>
                    </a:xfrm>
                    <a:prstGeom prst="rect">
                      <a:avLst/>
                    </a:prstGeom>
                  </pic:spPr>
                </pic:pic>
              </a:graphicData>
            </a:graphic>
          </wp:inline>
        </w:drawing>
      </w:r>
    </w:p>
    <w:p w:rsidR="000045F6" w:rsidRPr="0003454F" w:rsidRDefault="000045F6" w:rsidP="00C63478">
      <w:pPr>
        <w:spacing w:after="0"/>
        <w:rPr>
          <w:rFonts w:cs="Times New Roman"/>
        </w:rPr>
      </w:pPr>
      <w:r w:rsidRPr="0003454F">
        <w:rPr>
          <w:rFonts w:cs="Times New Roman"/>
        </w:rPr>
        <w:t>Alternativt vil man tage de enkelte områder og tage dem ud i diagrammer for dem sel</w:t>
      </w:r>
      <w:r w:rsidR="002F1EED" w:rsidRPr="0003454F">
        <w:rPr>
          <w:rFonts w:cs="Times New Roman"/>
        </w:rPr>
        <w:t>v. Som vi har gjort her med vores</w:t>
      </w:r>
      <w:r w:rsidRPr="0003454F">
        <w:rPr>
          <w:rFonts w:cs="Times New Roman"/>
        </w:rPr>
        <w:t xml:space="preserve"> ”Bil” diagram. </w:t>
      </w:r>
    </w:p>
    <w:p w:rsidR="000045F6" w:rsidRPr="0003454F" w:rsidRDefault="000045F6" w:rsidP="00C63478">
      <w:pPr>
        <w:spacing w:after="0"/>
        <w:rPr>
          <w:rFonts w:cs="Times New Roman"/>
        </w:rPr>
      </w:pPr>
      <w:r w:rsidRPr="0003454F">
        <w:rPr>
          <w:rFonts w:cs="Times New Roman"/>
        </w:rPr>
        <w:t xml:space="preserve">En ting at notere her er især tabellen car_config_component, som kun består af foreign keys. Dette betyder at tabellen er sat ind imellem 2 andre tabeller for at forhindre en mange-til-mange relation. </w:t>
      </w:r>
    </w:p>
    <w:p w:rsidR="000045F6" w:rsidRPr="0003454F" w:rsidRDefault="000045F6" w:rsidP="00C63478">
      <w:pPr>
        <w:spacing w:after="0"/>
        <w:rPr>
          <w:rFonts w:cs="Times New Roman"/>
        </w:rPr>
      </w:pPr>
    </w:p>
    <w:p w:rsidR="000045F6" w:rsidRPr="0003454F" w:rsidRDefault="000045F6" w:rsidP="0043479C">
      <w:pPr>
        <w:pStyle w:val="Overskrift5"/>
      </w:pPr>
      <w:bookmarkStart w:id="48" w:name="_Toc420483463"/>
      <w:r w:rsidRPr="0003454F">
        <w:t xml:space="preserve">Normal </w:t>
      </w:r>
      <w:r w:rsidRPr="0043479C">
        <w:t>former</w:t>
      </w:r>
      <w:r w:rsidRPr="0003454F">
        <w:t>:</w:t>
      </w:r>
      <w:bookmarkEnd w:id="48"/>
    </w:p>
    <w:p w:rsidR="000045F6" w:rsidRPr="0003454F" w:rsidRDefault="000045F6" w:rsidP="00C63478">
      <w:pPr>
        <w:spacing w:after="0"/>
        <w:rPr>
          <w:rFonts w:cs="Times New Roman"/>
        </w:rPr>
      </w:pPr>
      <w:r w:rsidRPr="0003454F">
        <w:rPr>
          <w:rFonts w:cs="Times New Roman"/>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03454F" w:rsidRDefault="000045F6" w:rsidP="00C63478">
      <w:pPr>
        <w:spacing w:after="0"/>
        <w:rPr>
          <w:rFonts w:cs="Times New Roman"/>
        </w:rPr>
      </w:pPr>
    </w:p>
    <w:p w:rsidR="000045F6" w:rsidRPr="0003454F" w:rsidRDefault="000045F6" w:rsidP="0043479C">
      <w:pPr>
        <w:pStyle w:val="Overskrift6"/>
      </w:pPr>
      <w:bookmarkStart w:id="49" w:name="_Toc420483464"/>
      <w:r w:rsidRPr="0003454F">
        <w:t xml:space="preserve">1. </w:t>
      </w:r>
      <w:r w:rsidRPr="0043479C">
        <w:t>Normalform</w:t>
      </w:r>
      <w:r w:rsidRPr="0003454F">
        <w:t>:</w:t>
      </w:r>
      <w:bookmarkEnd w:id="49"/>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Ingen felter med mere end 1 værdi.</w:t>
      </w:r>
      <w:r w:rsidRPr="0003454F">
        <w:rPr>
          <w:rFonts w:cs="Times New Roman"/>
        </w:rPr>
        <w:br/>
        <w:t>Dvs. man må ikke gemme både postnummer og by i samme felt, men skal splittes ud i 2.</w:t>
      </w:r>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Fordel data i særskilte tabeller med en slags information i hver.</w:t>
      </w:r>
    </w:p>
    <w:p w:rsidR="00713E09" w:rsidRDefault="000045F6" w:rsidP="00C63478">
      <w:pPr>
        <w:pStyle w:val="Listeafsnit"/>
        <w:numPr>
          <w:ilvl w:val="0"/>
          <w:numId w:val="33"/>
        </w:numPr>
        <w:spacing w:after="0" w:line="259" w:lineRule="auto"/>
        <w:rPr>
          <w:rFonts w:cs="Times New Roman"/>
        </w:rPr>
      </w:pPr>
      <w:r w:rsidRPr="0003454F">
        <w:rPr>
          <w:rFonts w:cs="Times New Roman"/>
        </w:rPr>
        <w:t>Ingen gentagelser. Så frem der er gentagelser bør den gentagne data tages ud og sættes i en selvstændig tabel, som så forbindes med en fremmednøgle/foreign key.</w:t>
      </w:r>
    </w:p>
    <w:p w:rsidR="0043479C" w:rsidRPr="0043479C" w:rsidRDefault="0043479C" w:rsidP="0043479C">
      <w:pPr>
        <w:pStyle w:val="Listeafsnit"/>
        <w:spacing w:after="0" w:line="259" w:lineRule="auto"/>
        <w:rPr>
          <w:rFonts w:cs="Times New Roman"/>
        </w:rPr>
      </w:pPr>
    </w:p>
    <w:p w:rsidR="000045F6" w:rsidRPr="0003454F" w:rsidRDefault="000045F6" w:rsidP="0043479C">
      <w:pPr>
        <w:pStyle w:val="Overskrift6"/>
      </w:pPr>
      <w:bookmarkStart w:id="50" w:name="_Toc420483465"/>
      <w:r w:rsidRPr="0003454F">
        <w:t>2. Normalform:</w:t>
      </w:r>
      <w:bookmarkEnd w:id="50"/>
    </w:p>
    <w:p w:rsidR="000045F6" w:rsidRPr="0003454F" w:rsidRDefault="00F76F05" w:rsidP="00C63478">
      <w:pPr>
        <w:pStyle w:val="Listeafsnit"/>
        <w:numPr>
          <w:ilvl w:val="0"/>
          <w:numId w:val="34"/>
        </w:numPr>
        <w:spacing w:after="0" w:line="259" w:lineRule="auto"/>
        <w:rPr>
          <w:rFonts w:cs="Times New Roman"/>
        </w:rPr>
      </w:pPr>
      <w:r w:rsidRPr="0003454F">
        <w:rPr>
          <w:rFonts w:cs="Times New Roman"/>
        </w:rPr>
        <w:t>Intet felt</w:t>
      </w:r>
      <w:r w:rsidR="009C0939" w:rsidRPr="0003454F">
        <w:rPr>
          <w:rFonts w:cs="Times New Roman"/>
        </w:rPr>
        <w:t>/attribut</w:t>
      </w:r>
      <w:r w:rsidRPr="0003454F">
        <w:rPr>
          <w:rFonts w:cs="Times New Roman"/>
        </w:rPr>
        <w:t xml:space="preserve"> i </w:t>
      </w:r>
      <w:r w:rsidR="009C0939" w:rsidRPr="0003454F">
        <w:rPr>
          <w:rFonts w:cs="Times New Roman"/>
        </w:rPr>
        <w:t xml:space="preserve">en tabel må være afhæng af en del af primærnøglen. </w:t>
      </w:r>
      <w:r w:rsidR="009C0939" w:rsidRPr="0003454F">
        <w:rPr>
          <w:rFonts w:cs="Times New Roman"/>
        </w:rPr>
        <w:br/>
        <w:t>Dette kan let ske hvis man har primærnøgler der består af 2 felter/attributetter.</w:t>
      </w:r>
    </w:p>
    <w:p w:rsidR="000045F6" w:rsidRPr="0003454F" w:rsidRDefault="000045F6" w:rsidP="00C63478">
      <w:pPr>
        <w:pStyle w:val="Overskrift6"/>
        <w:spacing w:before="0"/>
        <w:rPr>
          <w:rFonts w:asciiTheme="minorHAnsi" w:hAnsiTheme="minorHAnsi"/>
        </w:rPr>
      </w:pPr>
    </w:p>
    <w:p w:rsidR="000045F6" w:rsidRPr="0003454F" w:rsidRDefault="000045F6" w:rsidP="0043479C">
      <w:pPr>
        <w:pStyle w:val="Overskrift6"/>
      </w:pPr>
      <w:bookmarkStart w:id="51" w:name="_Toc420483466"/>
      <w:r w:rsidRPr="0003454F">
        <w:t xml:space="preserve">3. </w:t>
      </w:r>
      <w:r w:rsidRPr="0043479C">
        <w:t>Normalform</w:t>
      </w:r>
      <w:r w:rsidRPr="0003454F">
        <w:t>:</w:t>
      </w:r>
      <w:bookmarkEnd w:id="51"/>
    </w:p>
    <w:p w:rsidR="000045F6" w:rsidRPr="0003454F" w:rsidRDefault="000045F6" w:rsidP="00C63478">
      <w:pPr>
        <w:pStyle w:val="Listeafsnit"/>
        <w:numPr>
          <w:ilvl w:val="0"/>
          <w:numId w:val="35"/>
        </w:numPr>
        <w:spacing w:after="0" w:line="259" w:lineRule="auto"/>
        <w:rPr>
          <w:rFonts w:cs="Times New Roman"/>
        </w:rPr>
      </w:pPr>
      <w:r w:rsidRPr="0003454F">
        <w:rPr>
          <w:rFonts w:cs="Times New Roman"/>
        </w:rPr>
        <w:t xml:space="preserve">Intet felt må afhænge af andre felter end primær nøglen. </w:t>
      </w:r>
      <w:r w:rsidRPr="0003454F">
        <w:rPr>
          <w:rFonts w:cs="Times New Roman"/>
        </w:rPr>
        <w:br/>
        <w:t xml:space="preserve">For at overholde denne normal form, bliver vi fx, nød til at tage by ud af Person tabellen, og placere </w:t>
      </w:r>
      <w:r w:rsidRPr="0003454F">
        <w:rPr>
          <w:rFonts w:cs="Times New Roman"/>
        </w:rPr>
        <w:lastRenderedPageBreak/>
        <w:t>den i en tabel for sig selv. For by navnet afhænger nemlig ikke af primærnøglen i Person tabellen, men af postnummeret.</w:t>
      </w:r>
    </w:p>
    <w:p w:rsidR="000045F6" w:rsidRPr="0003454F" w:rsidRDefault="000045F6" w:rsidP="00C63478">
      <w:pPr>
        <w:pStyle w:val="Listeafsnit"/>
        <w:spacing w:after="0"/>
        <w:rPr>
          <w:rFonts w:cs="Times New Roman"/>
        </w:rPr>
      </w:pPr>
      <w:r w:rsidRPr="0003454F">
        <w:rPr>
          <w:rFonts w:cs="Times New Roman"/>
          <w:noProof/>
          <w:lang w:eastAsia="da-DK"/>
        </w:rPr>
        <w:drawing>
          <wp:anchor distT="0" distB="0" distL="114300" distR="114300" simplePos="0" relativeHeight="251660800" behindDoc="0" locked="0" layoutInCell="1" allowOverlap="1">
            <wp:simplePos x="0" y="0"/>
            <wp:positionH relativeFrom="column">
              <wp:posOffset>461010</wp:posOffset>
            </wp:positionH>
            <wp:positionV relativeFrom="paragraph">
              <wp:posOffset>-2540</wp:posOffset>
            </wp:positionV>
            <wp:extent cx="2914650" cy="1614765"/>
            <wp:effectExtent l="0" t="0" r="0" b="508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914650" cy="1614765"/>
                    </a:xfrm>
                    <a:prstGeom prst="rect">
                      <a:avLst/>
                    </a:prstGeom>
                  </pic:spPr>
                </pic:pic>
              </a:graphicData>
            </a:graphic>
          </wp:anchor>
        </w:drawing>
      </w:r>
    </w:p>
    <w:p w:rsidR="000045F6" w:rsidRPr="0003454F" w:rsidRDefault="000045F6" w:rsidP="00C63478">
      <w:pPr>
        <w:spacing w:after="0"/>
        <w:rPr>
          <w:rFonts w:cs="Times New Roman"/>
        </w:rPr>
      </w:pPr>
      <w:r w:rsidRPr="0003454F">
        <w:rPr>
          <w:rFonts w:cs="Times New Roman"/>
        </w:rPr>
        <w:t xml:space="preserve">Desuden skal det bemærkes at for at 2. og 3. normalform kan være opfyldt skal de(n) foregående normalform(er) være opfyldt. </w:t>
      </w:r>
      <w:r w:rsidRPr="0003454F">
        <w:rPr>
          <w:rFonts w:cs="Times New Roman"/>
        </w:rPr>
        <w:br/>
      </w:r>
    </w:p>
    <w:p w:rsidR="000045F6" w:rsidRPr="0003454F" w:rsidRDefault="000045F6" w:rsidP="0043479C">
      <w:pPr>
        <w:pStyle w:val="Overskrift3"/>
      </w:pPr>
      <w:bookmarkStart w:id="52" w:name="_Toc420483467"/>
      <w:bookmarkStart w:id="53" w:name="_Toc420616271"/>
      <w:r w:rsidRPr="0003454F">
        <w:t xml:space="preserve">IT </w:t>
      </w:r>
      <w:r w:rsidRPr="0043479C">
        <w:t>Sikkerhed</w:t>
      </w:r>
      <w:bookmarkEnd w:id="52"/>
      <w:bookmarkEnd w:id="53"/>
    </w:p>
    <w:p w:rsidR="000045F6" w:rsidRPr="0003454F" w:rsidRDefault="000045F6" w:rsidP="00C63478">
      <w:pPr>
        <w:spacing w:after="0"/>
        <w:rPr>
          <w:rFonts w:cs="Times New Roman"/>
        </w:rPr>
      </w:pPr>
      <w:r w:rsidRPr="0003454F">
        <w:rPr>
          <w:rFonts w:cs="Times New Roman"/>
        </w:rPr>
        <w:t>Når man taler om IT sikkerhed er der en bestemt ting man altid bør tage højde for når man laver et stykke software: Hvor sikker er den information du gemmer?</w:t>
      </w:r>
    </w:p>
    <w:p w:rsidR="000045F6" w:rsidRPr="0003454F" w:rsidRDefault="000045F6" w:rsidP="00C63478">
      <w:pPr>
        <w:spacing w:after="0"/>
        <w:rPr>
          <w:rFonts w:cs="Times New Roman"/>
        </w:rPr>
      </w:pPr>
      <w:r w:rsidRPr="0003454F">
        <w:rPr>
          <w:rFonts w:cs="Times New Roman"/>
        </w:rPr>
        <w:t>I forhold til vort projekt er der en central information som er særdel</w:t>
      </w:r>
      <w:r w:rsidR="00E63151" w:rsidRPr="0003454F">
        <w:rPr>
          <w:rFonts w:cs="Times New Roman"/>
        </w:rPr>
        <w:t>e</w:t>
      </w:r>
      <w:r w:rsidRPr="0003454F">
        <w:rPr>
          <w:rFonts w:cs="Times New Roman"/>
        </w:rPr>
        <w:t>s følsom for både kunder og ansatte: CPR-nummeret. Dette kan give en evt. informations tyv mulighed for at foretage identitets tyveri og derved skade vore kunder og ansatte. Det er derfor meget vigtig at vi tager højde for dett</w:t>
      </w:r>
      <w:r w:rsidR="00E63151" w:rsidRPr="0003454F">
        <w:rPr>
          <w:rFonts w:cs="Times New Roman"/>
        </w:rPr>
        <w:t>e denne risiko når vi laver vores</w:t>
      </w:r>
      <w:r w:rsidRPr="0003454F">
        <w:rPr>
          <w:rFonts w:cs="Times New Roman"/>
        </w:rPr>
        <w:t xml:space="preserve"> system.</w:t>
      </w:r>
    </w:p>
    <w:p w:rsidR="000045F6" w:rsidRPr="0003454F" w:rsidRDefault="000045F6" w:rsidP="00C63478">
      <w:pPr>
        <w:spacing w:after="0"/>
        <w:rPr>
          <w:rFonts w:cs="Times New Roman"/>
        </w:rPr>
      </w:pPr>
      <w:r w:rsidRPr="0003454F">
        <w:rPr>
          <w:rFonts w:cs="Times New Roman"/>
        </w:rPr>
        <w:t>Måden vi har valgt at sikre CPR data på er ved at placere den i en tabel for sig selv. Dette gør at man kan begrænse adgangen til netop denne tabel, så det kun er særdel</w:t>
      </w:r>
      <w:r w:rsidR="00E63151" w:rsidRPr="0003454F">
        <w:rPr>
          <w:rFonts w:cs="Times New Roman"/>
        </w:rPr>
        <w:t>e</w:t>
      </w:r>
      <w:r w:rsidRPr="0003454F">
        <w:rPr>
          <w:rFonts w:cs="Times New Roman"/>
        </w:rPr>
        <w:t>s betroede medarbejdere der kan få adgang til den. Derved begrænser vi adgangen til den følsomme data.</w:t>
      </w:r>
    </w:p>
    <w:p w:rsidR="000045F6" w:rsidRPr="0003454F" w:rsidRDefault="000045F6" w:rsidP="00C63478">
      <w:pPr>
        <w:spacing w:after="0"/>
        <w:rPr>
          <w:rFonts w:cs="Times New Roman"/>
        </w:rPr>
      </w:pPr>
      <w:r w:rsidRPr="0003454F">
        <w:rPr>
          <w:rFonts w:cs="Times New Roman"/>
        </w:rPr>
        <w:t>Alternativt bør man, som minimum, sørge for at CPR-nummeret ikke bruges som primær nøgle i en person ta</w:t>
      </w:r>
      <w:r w:rsidR="00E63151" w:rsidRPr="0003454F">
        <w:rPr>
          <w:rFonts w:cs="Times New Roman"/>
        </w:rPr>
        <w:t>bel. Således at det ikke er CPR-</w:t>
      </w:r>
      <w:r w:rsidRPr="0003454F">
        <w:rPr>
          <w:rFonts w:cs="Times New Roman"/>
        </w:rPr>
        <w:t xml:space="preserve">nummeret der bruges til at hægte personer i Person tabellen sammen med andre elementer i andre tabeller. </w:t>
      </w:r>
    </w:p>
    <w:p w:rsidR="000045F6" w:rsidRPr="0003454F" w:rsidRDefault="00E63151" w:rsidP="00C63478">
      <w:pPr>
        <w:spacing w:after="0"/>
        <w:rPr>
          <w:rFonts w:cs="Times New Roman"/>
        </w:rPr>
      </w:pPr>
      <w:r w:rsidRPr="0003454F">
        <w:rPr>
          <w:rFonts w:cs="Times New Roman"/>
        </w:rPr>
        <w:t>Udover CPR-</w:t>
      </w:r>
      <w:r w:rsidR="000045F6" w:rsidRPr="0003454F">
        <w:rPr>
          <w:rFonts w:cs="Times New Roman"/>
        </w:rPr>
        <w:t>nummeret kan der også være andre data man bør behandle på en bestemt måde. Fx passwords. Et password kan give direkte adgang til vort system så frem det bliver stjålet fra databasen, så kan være en god idé at beskytte det.</w:t>
      </w:r>
    </w:p>
    <w:p w:rsidR="00E63151" w:rsidRPr="0003454F" w:rsidRDefault="000045F6" w:rsidP="00C63478">
      <w:pPr>
        <w:spacing w:after="0"/>
        <w:jc w:val="center"/>
        <w:rPr>
          <w:rFonts w:cs="Times New Roman"/>
        </w:rPr>
      </w:pPr>
      <w:r w:rsidRPr="0003454F">
        <w:rPr>
          <w:rFonts w:cs="Times New Roman"/>
          <w:noProof/>
          <w:lang w:eastAsia="da-DK"/>
        </w:rPr>
        <w:drawing>
          <wp:inline distT="0" distB="0" distL="0" distR="0">
            <wp:extent cx="2400300" cy="2408555"/>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00300" cy="2408555"/>
                    </a:xfrm>
                    <a:prstGeom prst="rect">
                      <a:avLst/>
                    </a:prstGeom>
                  </pic:spPr>
                </pic:pic>
              </a:graphicData>
            </a:graphic>
          </wp:inline>
        </w:drawing>
      </w:r>
    </w:p>
    <w:p w:rsidR="000045F6" w:rsidRPr="0003454F" w:rsidRDefault="00E63151" w:rsidP="00C63478">
      <w:pPr>
        <w:spacing w:after="0"/>
        <w:rPr>
          <w:rFonts w:cs="Times New Roman"/>
        </w:rPr>
      </w:pPr>
      <w:r w:rsidRPr="0003454F">
        <w:rPr>
          <w:rFonts w:cs="Times New Roman"/>
        </w:rPr>
        <w:t>Vores</w:t>
      </w:r>
      <w:r w:rsidR="000045F6" w:rsidRPr="0003454F">
        <w:rPr>
          <w:rFonts w:cs="Times New Roman"/>
        </w:rPr>
        <w:t xml:space="preserve"> eksempel på databeskyttelse i vores database model:</w:t>
      </w:r>
    </w:p>
    <w:p w:rsidR="000045F6" w:rsidRPr="0003454F" w:rsidRDefault="000045F6" w:rsidP="00C63478">
      <w:pPr>
        <w:pStyle w:val="Overskrift1"/>
        <w:spacing w:before="0"/>
        <w:rPr>
          <w:rFonts w:asciiTheme="minorHAnsi" w:hAnsiTheme="minorHAnsi" w:cs="Times New Roman"/>
          <w:sz w:val="22"/>
          <w:szCs w:val="22"/>
        </w:rPr>
      </w:pPr>
    </w:p>
    <w:p w:rsidR="000045F6" w:rsidRPr="0003454F" w:rsidRDefault="000045F6" w:rsidP="00C63478">
      <w:pPr>
        <w:spacing w:after="0"/>
        <w:rPr>
          <w:rFonts w:cs="Times New Roman"/>
        </w:rPr>
      </w:pPr>
      <w:r w:rsidRPr="0003454F">
        <w:rPr>
          <w:rFonts w:cs="Times New Roman"/>
        </w:rPr>
        <w:t xml:space="preserve">Til slut skal det bemærkes at vi i Danmark har et Datatilsyn som opstiller regler for hvordan personfølsom data skal behandles og opbevares, og disse regler skal vort program og software selvfølgelig leve op til. </w:t>
      </w:r>
    </w:p>
    <w:p w:rsidR="00E63151" w:rsidRPr="0003454F" w:rsidRDefault="00E63151" w:rsidP="00C63478">
      <w:pPr>
        <w:spacing w:after="0"/>
        <w:rPr>
          <w:rFonts w:cs="Times New Roman"/>
        </w:rPr>
      </w:pPr>
    </w:p>
    <w:p w:rsidR="00D10A24" w:rsidRPr="0043479C" w:rsidRDefault="000045F6" w:rsidP="0043479C">
      <w:pPr>
        <w:pStyle w:val="Overskrift2"/>
      </w:pPr>
      <w:bookmarkStart w:id="54" w:name="_Toc420616272"/>
      <w:r w:rsidRPr="0043479C">
        <w:t>Design Patterns (Henrik)</w:t>
      </w:r>
      <w:bookmarkEnd w:id="54"/>
    </w:p>
    <w:p w:rsidR="000045F6" w:rsidRPr="0003454F" w:rsidRDefault="000045F6" w:rsidP="00C63478">
      <w:pPr>
        <w:pStyle w:val="Overskrift3"/>
        <w:spacing w:before="0"/>
        <w:rPr>
          <w:rFonts w:asciiTheme="minorHAnsi" w:hAnsiTheme="minorHAnsi"/>
          <w:i/>
          <w:iCs/>
          <w:sz w:val="22"/>
          <w:szCs w:val="22"/>
        </w:rPr>
      </w:pPr>
      <w:r w:rsidRPr="0003454F">
        <w:rPr>
          <w:rFonts w:asciiTheme="minorHAnsi" w:hAnsiTheme="minorHAnsi" w:cs="Times New Roman"/>
          <w:sz w:val="22"/>
          <w:szCs w:val="22"/>
        </w:rPr>
        <w:t xml:space="preserve"> </w:t>
      </w:r>
    </w:p>
    <w:p w:rsidR="0005223B" w:rsidRPr="0003454F" w:rsidRDefault="0005223B" w:rsidP="0043479C">
      <w:pPr>
        <w:pStyle w:val="Overskrift3"/>
      </w:pPr>
      <w:bookmarkStart w:id="55" w:name="_Toc420600399"/>
      <w:bookmarkStart w:id="56" w:name="_Toc420616273"/>
      <w:r w:rsidRPr="0043479C">
        <w:t>Introduktion</w:t>
      </w:r>
      <w:r w:rsidRPr="0003454F">
        <w:t xml:space="preserve"> til Design Patterns</w:t>
      </w:r>
      <w:bookmarkEnd w:id="55"/>
      <w:bookmarkEnd w:id="56"/>
    </w:p>
    <w:p w:rsidR="0005223B" w:rsidRPr="0003454F" w:rsidRDefault="0005223B" w:rsidP="0005223B">
      <w:pPr>
        <w:spacing w:after="0"/>
        <w:rPr>
          <w:rFonts w:cs="Times New Roman"/>
        </w:rPr>
      </w:pPr>
      <w:r w:rsidRPr="0003454F">
        <w:rPr>
          <w:rFonts w:cs="Times New Roman"/>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Et design pattern viser den bedste tilgang til løsningen af et problem, som er gennemtestet mange gange af erfarne udviklere/ programmører. Det skal forstås som den bedste løsning på de generelle problemer, man kan støde på som udvikler/programmø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Hele begrebet design patterns opstod i 1994, da de fire forfattere</w:t>
      </w:r>
    </w:p>
    <w:p w:rsidR="0005223B" w:rsidRPr="0003454F" w:rsidRDefault="0005223B" w:rsidP="0005223B">
      <w:pPr>
        <w:spacing w:after="0"/>
        <w:rPr>
          <w:rFonts w:cs="Times New Roman"/>
        </w:rPr>
      </w:pPr>
      <w:r w:rsidRPr="0003454F">
        <w:rPr>
          <w:rFonts w:cs="Times New Roman"/>
          <w:lang w:val="en-US"/>
        </w:rPr>
        <w:t xml:space="preserve">Erich Gamma, Richard Helm, Ralph Johnson og John Vlissides udgav en bog med titlen ”Design Patterns – Elements of Reusable Object-Oriented Software”. </w:t>
      </w:r>
      <w:r w:rsidRPr="0003454F">
        <w:rPr>
          <w:rFonts w:cs="Times New Roman"/>
        </w:rPr>
        <w:t>Disse fire forfattere kendes tilsammen som Gang of Four(GoF).</w:t>
      </w:r>
    </w:p>
    <w:p w:rsidR="0005223B" w:rsidRPr="0003454F" w:rsidRDefault="0005223B" w:rsidP="0005223B">
      <w:pPr>
        <w:spacing w:after="0"/>
        <w:rPr>
          <w:rFonts w:cs="Times New Roman"/>
        </w:rPr>
      </w:pPr>
    </w:p>
    <w:p w:rsidR="0005223B" w:rsidRPr="0003454F" w:rsidRDefault="0005223B" w:rsidP="0043479C">
      <w:pPr>
        <w:pStyle w:val="Overskrift3"/>
      </w:pPr>
      <w:bookmarkStart w:id="57" w:name="_Toc420600400"/>
      <w:bookmarkStart w:id="58" w:name="_Toc420616274"/>
      <w:r w:rsidRPr="0003454F">
        <w:t xml:space="preserve">Brug af </w:t>
      </w:r>
      <w:r w:rsidRPr="0043479C">
        <w:t>Design</w:t>
      </w:r>
      <w:r w:rsidRPr="0003454F">
        <w:t xml:space="preserve"> </w:t>
      </w:r>
      <w:r w:rsidRPr="0043479C">
        <w:rPr>
          <w:szCs w:val="22"/>
        </w:rPr>
        <w:t>Patterns</w:t>
      </w:r>
      <w:bookmarkEnd w:id="57"/>
      <w:bookmarkEnd w:id="58"/>
    </w:p>
    <w:p w:rsidR="0005223B" w:rsidRPr="0003454F" w:rsidRDefault="0005223B" w:rsidP="0005223B">
      <w:pPr>
        <w:spacing w:after="0"/>
        <w:rPr>
          <w:rFonts w:cs="Times New Roman"/>
        </w:rPr>
      </w:pPr>
      <w:r w:rsidRPr="0003454F">
        <w:rPr>
          <w:rFonts w:cs="Times New Roman"/>
        </w:rPr>
        <w:t>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store problemer senere. Det øger desuden læsbarheden for andre programmører, der kender det anvendte Design Pattern i forveje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a Design Patterns ofte er udviklet over lang tid, er den struktur de tilbyder, som regel den bedste og mest effektive måde at løse bestemte problemer på.</w:t>
      </w:r>
    </w:p>
    <w:p w:rsidR="0005223B" w:rsidRPr="0003454F" w:rsidRDefault="0005223B" w:rsidP="0005223B">
      <w:pPr>
        <w:spacing w:after="0"/>
        <w:rPr>
          <w:rFonts w:cs="Times New Roman"/>
        </w:rPr>
      </w:pPr>
    </w:p>
    <w:p w:rsidR="0005223B" w:rsidRPr="0003454F" w:rsidRDefault="0005223B" w:rsidP="0005223B">
      <w:pPr>
        <w:pStyle w:val="Overskrift3"/>
        <w:spacing w:before="0"/>
        <w:rPr>
          <w:rFonts w:asciiTheme="minorHAnsi" w:hAnsiTheme="minorHAnsi"/>
          <w:sz w:val="22"/>
          <w:szCs w:val="22"/>
        </w:rPr>
      </w:pPr>
      <w:bookmarkStart w:id="59" w:name="_Toc420600401"/>
      <w:bookmarkStart w:id="60" w:name="_Toc420616275"/>
      <w:r w:rsidRPr="0003454F">
        <w:rPr>
          <w:rFonts w:asciiTheme="minorHAnsi" w:hAnsiTheme="minorHAnsi"/>
          <w:sz w:val="22"/>
          <w:szCs w:val="22"/>
        </w:rPr>
        <w:t>Typer af Design Patterns</w:t>
      </w:r>
      <w:bookmarkEnd w:id="59"/>
      <w:bookmarkEnd w:id="60"/>
    </w:p>
    <w:p w:rsidR="0005223B" w:rsidRPr="0003454F" w:rsidRDefault="0005223B" w:rsidP="0005223B">
      <w:pPr>
        <w:spacing w:after="0"/>
        <w:rPr>
          <w:rFonts w:cs="Times New Roman"/>
        </w:rPr>
      </w:pPr>
      <w:r w:rsidRPr="0003454F">
        <w:rPr>
          <w:rFonts w:cs="Times New Roman"/>
        </w:rPr>
        <w:t>Ifølge ovennævnte bog, er der 23 design patterns der kan inddeles i tre hovedkategorier. Der er siden kommet mange flere til. I det følgende vil jeg inddele de 23 design patterns i de tre hovedkategorier, og give en kort beskrivelse af hv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Creational design patterns</w:t>
      </w:r>
      <w:r w:rsidRPr="0003454F">
        <w:rPr>
          <w:rFonts w:cs="Times New Roman"/>
        </w:rPr>
        <w:t xml:space="preserve"> handler om instantiering af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Abstract factory</w:t>
      </w:r>
      <w:r w:rsidRPr="0003454F">
        <w:rPr>
          <w:rFonts w:cs="Times New Roman"/>
        </w:rPr>
        <w:t xml:space="preserve"> bruges til at give en klient et sæt af relaterede eller afhængig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Builder</w:t>
      </w:r>
      <w:r w:rsidRPr="0003454F">
        <w:rPr>
          <w:rFonts w:cs="Times New Roman"/>
        </w:rPr>
        <w:t xml:space="preserve"> skaber kompleks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Factory method</w:t>
      </w:r>
      <w:r w:rsidRPr="0003454F">
        <w:rPr>
          <w:rFonts w:cs="Times New Roman"/>
        </w:rPr>
        <w:t xml:space="preserve"> kan erstatte konstruktorer og derved gøre objekt konstruktionen abstrakt.</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Prototype</w:t>
      </w:r>
      <w:r w:rsidRPr="0003454F">
        <w:rPr>
          <w:rFonts w:cs="Times New Roman"/>
        </w:rPr>
        <w:t xml:space="preserve"> instantierer nye objekter ved at kopiere eksisterend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Singleton</w:t>
      </w:r>
      <w:r w:rsidRPr="0003454F">
        <w:rPr>
          <w:rFonts w:cs="Times New Roman"/>
        </w:rPr>
        <w:t xml:space="preserve"> sikrer at der kun eksisterer en instans af en </w:t>
      </w:r>
      <w:r w:rsidRPr="0003454F">
        <w:rPr>
          <w:rFonts w:cs="Times New Roman"/>
        </w:rPr>
        <w:tab/>
        <w:t>bestemt klass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Structural design patterns</w:t>
      </w:r>
      <w:r w:rsidRPr="0003454F">
        <w:rPr>
          <w:rFonts w:cs="Times New Roman"/>
        </w:rPr>
        <w:t xml:space="preserve"> handler om klasse og objekt composition.</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Adapter</w:t>
      </w:r>
      <w:r w:rsidRPr="0003454F">
        <w:rPr>
          <w:rFonts w:cs="Times New Roman"/>
        </w:rPr>
        <w:t xml:space="preserve"> skaber forbindelse mellem to inkompatible typ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Bridge</w:t>
      </w:r>
      <w:r w:rsidRPr="0003454F">
        <w:rPr>
          <w:rFonts w:cs="Times New Roman"/>
        </w:rPr>
        <w:t xml:space="preserve"> adskiller abstrakte elementer i en klasse fra implementationen. Muliggør udskiftning af implementationen uden at ændre i det abstrakte.</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Composite</w:t>
      </w:r>
      <w:r w:rsidRPr="0003454F">
        <w:rPr>
          <w:rFonts w:cs="Times New Roman"/>
        </w:rPr>
        <w:t xml:space="preserve"> skaber rekursive træ strukturer af sammenhængend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Decorator</w:t>
      </w:r>
      <w:r w:rsidRPr="0003454F">
        <w:rPr>
          <w:rFonts w:cs="Times New Roman"/>
        </w:rPr>
        <w:t xml:space="preserve"> kan øge eller ændre funktionaliteten i et objekt under kørsel.</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Facade</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Flyweight</w:t>
      </w:r>
      <w:r w:rsidRPr="0003454F">
        <w:rPr>
          <w:rFonts w:cs="Times New Roman"/>
        </w:rPr>
        <w:t xml:space="preserve"> reducerer ressource forbrug for komplekse modell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Proxy</w:t>
      </w:r>
      <w:r w:rsidRPr="0003454F">
        <w:rPr>
          <w:rFonts w:cs="Times New Roman"/>
        </w:rPr>
        <w:t xml:space="preserve"> giver et erstatningsobjekt med reference til et underliggende objek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Behavioral design patterns</w:t>
      </w:r>
      <w:r w:rsidRPr="0003454F">
        <w:rPr>
          <w:rFonts w:cs="Times New Roman"/>
        </w:rPr>
        <w:t xml:space="preserve"> handler om kommunikation mellem klasser og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Chain of responsibility</w:t>
      </w:r>
      <w:r w:rsidRPr="0003454F">
        <w:rPr>
          <w:rFonts w:cs="Times New Roman"/>
        </w:rPr>
        <w:t xml:space="preserve"> giver et container objekt, der modtager alle requests og afgør hvilket objekt, der skal varetage den.</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Command</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Interpreter</w:t>
      </w:r>
      <w:r w:rsidRPr="0003454F">
        <w:rPr>
          <w:rFonts w:cs="Times New Roman"/>
        </w:rPr>
        <w:t xml:space="preserve"> håndterer grammatik.</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Iterator</w:t>
      </w:r>
      <w:r w:rsidRPr="0003454F">
        <w:rPr>
          <w:rFonts w:cs="Times New Roman"/>
        </w:rPr>
        <w:t xml:space="preserve"> giver mulighed for at gennemløbe elementerne i en collection.</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Mediator</w:t>
      </w:r>
      <w:r w:rsidRPr="0003454F">
        <w:rPr>
          <w:rFonts w:cs="Times New Roman"/>
        </w:rPr>
        <w:t xml:space="preserve"> reducerer kobling mellem klasser der kommunikerer sammen.</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Memento</w:t>
      </w:r>
      <w:r w:rsidRPr="0003454F">
        <w:rPr>
          <w:rFonts w:cs="Times New Roman"/>
        </w:rPr>
        <w:t xml:space="preserve"> gemmer den aktuelle tilstand i et objekt og kan genskabe det senere.</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Observer</w:t>
      </w:r>
      <w:r w:rsidRPr="0003454F">
        <w:rPr>
          <w:rFonts w:cs="Times New Roman"/>
        </w:rPr>
        <w:t xml:space="preserve"> 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State</w:t>
      </w:r>
      <w:r w:rsidRPr="0003454F">
        <w:rPr>
          <w:rFonts w:cs="Times New Roman"/>
        </w:rPr>
        <w:t xml:space="preserve"> ændrer adfærden af et objekt, når dets tilstand ændre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lastRenderedPageBreak/>
        <w:t>Strategy</w:t>
      </w:r>
      <w:r w:rsidRPr="0003454F">
        <w:rPr>
          <w:rFonts w:cs="Times New Roman"/>
        </w:rPr>
        <w:t xml:space="preserve"> indeholder lignende algoritmer liggende i hver deres subklasse, den aktuelle der skal køres afgøres ved run-time ud fra krav.</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Template method</w:t>
      </w:r>
      <w:r w:rsidRPr="0003454F">
        <w:rPr>
          <w:rFonts w:cs="Times New Roman"/>
        </w:rPr>
        <w:t xml:space="preserve"> definerer skridt i en algoritme og tillader hvert skridt at blive ændret uafhængigt.</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Visitor</w:t>
      </w:r>
      <w:r w:rsidRPr="0003454F">
        <w:rPr>
          <w:rFonts w:cs="Times New Roman"/>
        </w:rPr>
        <w:t xml:space="preserve"> adskiller komplekst datastruktur fra den funktionalitet, der ønskes udført på d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forbindelse med vores opgave har vi benyttet tre Design Patterns, som jeg vil beskrive nærmere i det kommend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Facade Pattern</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r w:rsidRPr="0003454F">
        <w:rPr>
          <w:rFonts w:cs="Times New Roman"/>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rsidR="000045F6" w:rsidRPr="0003454F" w:rsidRDefault="005C07EE" w:rsidP="00C63478">
      <w:pPr>
        <w:spacing w:after="0"/>
        <w:rPr>
          <w:rFonts w:cs="Times New Roman"/>
        </w:rPr>
      </w:pPr>
      <w:r w:rsidRPr="0003454F">
        <w:rPr>
          <w:rFonts w:cs="Times New Roman"/>
          <w:noProof/>
          <w:lang w:eastAsia="da-DK"/>
        </w:rPr>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38"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Command</w:t>
      </w:r>
      <w:r w:rsidRPr="0003454F">
        <w:rPr>
          <w:rFonts w:cs="Times New Roman"/>
        </w:rPr>
        <w:t xml:space="preserve"> </w:t>
      </w:r>
      <w:r w:rsidRPr="0003454F">
        <w:rPr>
          <w:rFonts w:cs="Times New Roman"/>
          <w:b/>
          <w:bCs/>
        </w:rPr>
        <w:t>pattern</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invoker klasse".</w:t>
      </w:r>
    </w:p>
    <w:p w:rsidR="000045F6" w:rsidRPr="0003454F" w:rsidRDefault="000045F6" w:rsidP="00C63478">
      <w:pPr>
        <w:spacing w:after="0"/>
        <w:rPr>
          <w:rFonts w:cs="Times New Roman"/>
        </w:rPr>
      </w:pPr>
    </w:p>
    <w:p w:rsidR="000045F6" w:rsidRDefault="000045F6" w:rsidP="0043479C">
      <w:pPr>
        <w:spacing w:after="0"/>
        <w:jc w:val="center"/>
        <w:rPr>
          <w:rFonts w:cs="Times New Roman"/>
        </w:rPr>
      </w:pPr>
      <w:r w:rsidRPr="0003454F">
        <w:rPr>
          <w:rFonts w:cs="Times New Roman"/>
          <w:noProof/>
          <w:lang w:eastAsia="da-DK"/>
        </w:rPr>
        <w:lastRenderedPageBreak/>
        <w:drawing>
          <wp:inline distT="0" distB="0" distL="0" distR="0">
            <wp:extent cx="4470400" cy="2260600"/>
            <wp:effectExtent l="19050" t="0" r="6350" b="0"/>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39" cstate="print"/>
                    <a:stretch>
                      <a:fillRect/>
                    </a:stretch>
                  </pic:blipFill>
                  <pic:spPr bwMode="auto">
                    <a:xfrm>
                      <a:off x="0" y="0"/>
                      <a:ext cx="4470400" cy="2260600"/>
                    </a:xfrm>
                    <a:prstGeom prst="rect">
                      <a:avLst/>
                    </a:prstGeom>
                    <a:noFill/>
                    <a:ln w="9525">
                      <a:noFill/>
                      <a:miter lim="800000"/>
                      <a:headEnd/>
                      <a:tailEnd/>
                    </a:ln>
                  </pic:spPr>
                </pic:pic>
              </a:graphicData>
            </a:graphic>
          </wp:inline>
        </w:drawing>
      </w:r>
    </w:p>
    <w:p w:rsidR="0043479C" w:rsidRPr="0003454F" w:rsidRDefault="0043479C"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Observer</w:t>
      </w:r>
      <w:r w:rsidRPr="0003454F">
        <w:rPr>
          <w:rFonts w:cs="Times New Roman"/>
        </w:rPr>
        <w:t xml:space="preserve"> </w:t>
      </w:r>
      <w:r w:rsidRPr="0003454F">
        <w:rPr>
          <w:rFonts w:cs="Times New Roman"/>
          <w:b/>
          <w:bCs/>
        </w:rPr>
        <w:t>pattern</w:t>
      </w:r>
      <w:r w:rsidRPr="0003454F">
        <w:rPr>
          <w:rFonts w:cs="Times New Roman"/>
        </w:rPr>
        <w:t xml:space="preserve"> </w:t>
      </w:r>
      <w:bookmarkStart w:id="61" w:name="__DdeLink__257_767581586"/>
      <w:bookmarkEnd w:id="61"/>
      <w:r w:rsidRPr="0003454F">
        <w:rPr>
          <w:rFonts w:cs="Times New Roman"/>
        </w:rPr>
        <w:t>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2848"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40"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3"/>
        <w:spacing w:before="0"/>
        <w:rPr>
          <w:rFonts w:asciiTheme="minorHAnsi" w:hAnsiTheme="minorHAnsi"/>
          <w:sz w:val="22"/>
          <w:szCs w:val="22"/>
        </w:rPr>
      </w:pPr>
    </w:p>
    <w:p w:rsidR="0005223B" w:rsidRPr="0003454F" w:rsidRDefault="0005223B" w:rsidP="00C63478">
      <w:pPr>
        <w:pStyle w:val="Overskrift3"/>
        <w:spacing w:before="0"/>
        <w:rPr>
          <w:rFonts w:asciiTheme="minorHAnsi" w:hAnsiTheme="minorHAnsi"/>
          <w:sz w:val="22"/>
          <w:szCs w:val="22"/>
        </w:rPr>
      </w:pPr>
    </w:p>
    <w:p w:rsidR="000045F6" w:rsidRPr="0003454F" w:rsidRDefault="000045F6" w:rsidP="00C63478">
      <w:pPr>
        <w:pStyle w:val="Overskrift3"/>
        <w:spacing w:before="0"/>
        <w:rPr>
          <w:rFonts w:asciiTheme="minorHAnsi" w:hAnsiTheme="minorHAnsi"/>
          <w:sz w:val="22"/>
          <w:szCs w:val="22"/>
        </w:rPr>
      </w:pPr>
      <w:bookmarkStart w:id="62" w:name="_Toc420616276"/>
      <w:r w:rsidRPr="0003454F">
        <w:rPr>
          <w:rFonts w:asciiTheme="minorHAnsi" w:hAnsiTheme="minorHAnsi"/>
          <w:sz w:val="22"/>
          <w:szCs w:val="22"/>
        </w:rPr>
        <w:t>Trådprogrammering(Karsten)</w:t>
      </w:r>
      <w:bookmarkEnd w:id="62"/>
    </w:p>
    <w:p w:rsidR="000045F6" w:rsidRPr="0003454F" w:rsidRDefault="000045F6" w:rsidP="00C63478">
      <w:pPr>
        <w:spacing w:after="0"/>
        <w:rPr>
          <w:rFonts w:cs="Times New Roman"/>
        </w:rPr>
      </w:pPr>
    </w:p>
    <w:p w:rsidR="005C07EE" w:rsidRPr="0003454F" w:rsidRDefault="005C07EE" w:rsidP="00C63478">
      <w:pPr>
        <w:pStyle w:val="Overskrift2"/>
        <w:spacing w:before="0"/>
        <w:rPr>
          <w:rFonts w:asciiTheme="minorHAnsi" w:hAnsiTheme="minorHAnsi"/>
          <w:sz w:val="22"/>
          <w:szCs w:val="22"/>
        </w:rPr>
      </w:pPr>
    </w:p>
    <w:p w:rsidR="000045F6" w:rsidRPr="0003454F" w:rsidRDefault="000045F6" w:rsidP="0043479C">
      <w:pPr>
        <w:pStyle w:val="Overskrift2"/>
      </w:pPr>
      <w:bookmarkStart w:id="63" w:name="_Toc420616277"/>
      <w:r w:rsidRPr="0043479C">
        <w:t>Kvalitetssikring</w:t>
      </w:r>
      <w:bookmarkEnd w:id="63"/>
    </w:p>
    <w:p w:rsidR="000045F6" w:rsidRPr="0003454F" w:rsidRDefault="000045F6" w:rsidP="0043479C">
      <w:pPr>
        <w:pStyle w:val="Overskrift3"/>
      </w:pPr>
      <w:bookmarkStart w:id="64" w:name="_Toc420616278"/>
      <w:r w:rsidRPr="0003454F">
        <w:t>Test (</w:t>
      </w:r>
      <w:r w:rsidRPr="0043479C">
        <w:t>Karsten</w:t>
      </w:r>
      <w:r w:rsidRPr="0003454F">
        <w:t>)</w:t>
      </w:r>
      <w:bookmarkEnd w:id="64"/>
    </w:p>
    <w:p w:rsidR="000045F6" w:rsidRPr="0003454F" w:rsidRDefault="000045F6" w:rsidP="00C63478">
      <w:pPr>
        <w:spacing w:after="0"/>
        <w:rPr>
          <w:rFonts w:cs="Times New Roman"/>
        </w:rPr>
      </w:pPr>
      <w:r w:rsidRPr="0003454F">
        <w:rPr>
          <w:rFonts w:cs="Times New Roman"/>
        </w:rPr>
        <w:t>Formålet med tests er at identificere fejl i koden (defects)—og de findes selvom vi kan føle os nok så overbeviste om at den er fejlfri.</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defect is the algorithmic cause of a failure: some code logic that is incorrectly implemented”</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Slipper fejl i koden forbi os, risikerer vi at vores program fejler under brug (failure).</w:t>
      </w:r>
    </w:p>
    <w:p w:rsidR="005C07EE" w:rsidRPr="0003454F" w:rsidRDefault="005C07EE" w:rsidP="0003454F">
      <w:pPr>
        <w:spacing w:after="0"/>
        <w:jc w:val="center"/>
        <w:rPr>
          <w:rFonts w:cs="Times New Roman"/>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failure is a situation in which the behavior of the executing software deviates from what is expected”</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03454F" w:rsidRDefault="005C07EE" w:rsidP="00C63478">
      <w:pPr>
        <w:spacing w:after="0"/>
        <w:rPr>
          <w:rFonts w:cs="Times New Roman"/>
        </w:rPr>
      </w:pPr>
    </w:p>
    <w:p w:rsidR="000045F6" w:rsidRPr="0003454F" w:rsidRDefault="000045F6" w:rsidP="0043479C">
      <w:pPr>
        <w:pStyle w:val="Overskrift4"/>
      </w:pPr>
      <w:r w:rsidRPr="0003454F">
        <w:t>Hvad er en test?</w:t>
      </w:r>
    </w:p>
    <w:p w:rsidR="000045F6" w:rsidRPr="0003454F" w:rsidRDefault="000045F6" w:rsidP="00C63478">
      <w:pPr>
        <w:spacing w:after="0"/>
        <w:rPr>
          <w:rFonts w:cs="Times New Roman"/>
        </w:rPr>
      </w:pPr>
      <w:r w:rsidRPr="0003454F">
        <w:rPr>
          <w:rFonts w:cs="Times New Roman"/>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Testing is the process of executing software in order to find failures”</w:t>
      </w:r>
      <w:r w:rsidRPr="0003454F">
        <w:rPr>
          <w:rFonts w:cs="Times New Roman"/>
          <w:sz w:val="20"/>
          <w:lang w:val="en-US"/>
        </w:rPr>
        <w:t xml:space="preserve"> </w:t>
      </w:r>
      <w:r w:rsidRPr="0003454F">
        <w:rPr>
          <w:rFonts w:cs="Times New Roman"/>
          <w:color w:val="FF0000"/>
          <w:sz w:val="20"/>
          <w:lang w:val="en-US"/>
        </w:rPr>
        <w:t>[Christensen, s. 15]</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5C07EE" w:rsidRPr="0003454F" w:rsidRDefault="005C07EE" w:rsidP="00C63478">
      <w:pPr>
        <w:spacing w:after="0"/>
        <w:rPr>
          <w:rFonts w:cs="Times New Roman"/>
        </w:rPr>
      </w:pPr>
    </w:p>
    <w:p w:rsidR="000045F6" w:rsidRPr="0003454F" w:rsidRDefault="000045F6" w:rsidP="0043479C">
      <w:pPr>
        <w:pStyle w:val="Overskrift4"/>
      </w:pPr>
      <w:r w:rsidRPr="0003454F">
        <w:t xml:space="preserve">Test </w:t>
      </w:r>
      <w:r w:rsidRPr="0043479C">
        <w:t>cases</w:t>
      </w:r>
    </w:p>
    <w:p w:rsidR="000045F6" w:rsidRPr="0003454F" w:rsidRDefault="000045F6" w:rsidP="00C63478">
      <w:pPr>
        <w:spacing w:after="0"/>
        <w:rPr>
          <w:rFonts w:cs="Times New Roman"/>
        </w:rPr>
      </w:pPr>
      <w:r w:rsidRPr="0003454F">
        <w:rPr>
          <w:rFonts w:cs="Times New Roman"/>
        </w:rPr>
        <w:t>Når vi tester, arbejder vi med konkrete test cases. En test case udgør et specifikt, afgrænset scenarie hvor en testenhed kontrolleres i forhold til et forventet output som respons på et konkret sæt af inpu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test case is a definition of input values and expected output values for a unit under test”</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unit under test is some part of a system that we consider to be a whole”</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Der vil typisk være flere test cases rettet mod en given unit. Samlingen af de relaterede test cases udgør en test suite som søger at definere en dækkende tes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test suite is a set of test cases”</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43479C">
      <w:pPr>
        <w:pStyle w:val="Overskrift4"/>
      </w:pPr>
      <w:r w:rsidRPr="0003454F">
        <w:lastRenderedPageBreak/>
        <w:t xml:space="preserve">Hvordan vi </w:t>
      </w:r>
      <w:r w:rsidRPr="0043479C">
        <w:t>tester</w:t>
      </w:r>
    </w:p>
    <w:p w:rsidR="000045F6" w:rsidRPr="0003454F" w:rsidRDefault="000045F6" w:rsidP="00C63478">
      <w:pPr>
        <w:spacing w:after="0"/>
        <w:rPr>
          <w:rFonts w:cs="Times New Roman"/>
        </w:rPr>
      </w:pPr>
      <w:r w:rsidRPr="0003454F">
        <w:rPr>
          <w:rFonts w:cs="Times New Roman"/>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Manual testing is a process in which suites of test cases are executed and verified manually by humans”</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Mere anvendelig er den automatiserede test hvor der skrives egentlig testkode hvis ansvar det er at udføre test cases og verificere at faktisk output stemmer overens med det forventede.</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The test code is the source code that defines test cases for the production code”</w:t>
      </w:r>
      <w:r w:rsidRPr="0003454F">
        <w:rPr>
          <w:rFonts w:cs="Times New Roman"/>
          <w:sz w:val="20"/>
          <w:lang w:val="en-US"/>
        </w:rPr>
        <w:t xml:space="preserve"> </w:t>
      </w:r>
      <w:r w:rsidRPr="0003454F">
        <w:rPr>
          <w:rFonts w:cs="Times New Roman"/>
          <w:color w:val="FF0000"/>
          <w:sz w:val="20"/>
          <w:lang w:val="en-US"/>
        </w:rPr>
        <w:t>[Christensen, s. 19]</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Automatiseret test tillader dermed en nem og hurtig udførelse af test suites, og derfor ønsker vi naturligvis at automatisere vores tests så vidt mulig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utomated testing is a process in which test suites are executed and verified automatically by computer programs”</w:t>
      </w:r>
      <w:r w:rsidRPr="0003454F">
        <w:rPr>
          <w:rFonts w:cs="Times New Roman"/>
          <w:sz w:val="20"/>
          <w:lang w:val="en-US"/>
        </w:rPr>
        <w:t xml:space="preserve"> </w:t>
      </w:r>
      <w:r w:rsidRPr="0003454F">
        <w:rPr>
          <w:rFonts w:cs="Times New Roman"/>
          <w:color w:val="FF0000"/>
          <w:sz w:val="20"/>
          <w:lang w:val="en-US"/>
        </w:rPr>
        <w:t>[Christensen, s. 18]</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03454F" w:rsidRDefault="005C07EE" w:rsidP="0003454F">
      <w:pPr>
        <w:spacing w:after="0"/>
        <w:jc w:val="center"/>
        <w:rPr>
          <w:rFonts w:cs="Times New Roman"/>
          <w:color w:val="BF8F00" w:themeColor="accent4" w:themeShade="BF"/>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The production code is the code that defines the behavior implementing the software’s requirements”</w:t>
      </w:r>
      <w:r w:rsidRPr="0003454F">
        <w:rPr>
          <w:rFonts w:cs="Times New Roman"/>
          <w:sz w:val="20"/>
        </w:rPr>
        <w:t xml:space="preserve"> </w:t>
      </w:r>
      <w:r w:rsidRPr="0003454F">
        <w:rPr>
          <w:rFonts w:cs="Times New Roman"/>
          <w:color w:val="FF0000"/>
          <w:sz w:val="20"/>
        </w:rPr>
        <w:t>[Christensen, s. 18]</w:t>
      </w:r>
    </w:p>
    <w:p w:rsidR="005C07EE" w:rsidRPr="0003454F" w:rsidRDefault="005C07EE" w:rsidP="00C63478">
      <w:pPr>
        <w:spacing w:after="0"/>
        <w:ind w:left="720"/>
        <w:rPr>
          <w:rFonts w:cs="Times New Roman"/>
        </w:rPr>
      </w:pPr>
    </w:p>
    <w:p w:rsidR="000045F6" w:rsidRPr="0003454F" w:rsidRDefault="000045F6" w:rsidP="00C63478">
      <w:pPr>
        <w:spacing w:after="0"/>
        <w:rPr>
          <w:rFonts w:cs="Times New Roman"/>
        </w:rPr>
      </w:pPr>
      <w:r w:rsidRPr="0003454F">
        <w:rPr>
          <w:rFonts w:cs="Times New Roman"/>
        </w:rPr>
        <w:t>Automatiserede tests har desuden den sidegevinst at motivere til udførelse af regressionstest ofte, så vi hele tiden sikrer at nye tilføjelser til og ændringer i produktionskoden ikke får uventede, negative konsekvenser.</w:t>
      </w:r>
    </w:p>
    <w:p w:rsidR="005C07EE" w:rsidRPr="0003454F" w:rsidRDefault="005C07EE" w:rsidP="00C63478">
      <w:pPr>
        <w:spacing w:after="0"/>
        <w:rPr>
          <w:rFonts w:cs="Times New Roman"/>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Regression testing is the repeated execution of test suites to ensure they still pass and the system does not fail after a modification”</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43479C">
      <w:pPr>
        <w:pStyle w:val="Overskrift4"/>
      </w:pPr>
      <w:r w:rsidRPr="0003454F">
        <w:t xml:space="preserve">Test </w:t>
      </w:r>
      <w:r w:rsidRPr="0043479C">
        <w:t>framework</w:t>
      </w:r>
    </w:p>
    <w:p w:rsidR="000045F6" w:rsidRPr="0003454F" w:rsidRDefault="000045F6" w:rsidP="00C63478">
      <w:pPr>
        <w:spacing w:after="0"/>
        <w:rPr>
          <w:rFonts w:cs="Times New Roman"/>
        </w:rPr>
      </w:pPr>
      <w:r w:rsidRPr="0003454F">
        <w:rPr>
          <w:rFonts w:cs="Times New Roman"/>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03454F" w:rsidRDefault="000045F6" w:rsidP="00C63478">
      <w:pPr>
        <w:spacing w:after="0"/>
        <w:rPr>
          <w:rFonts w:cs="Times New Roman"/>
        </w:rPr>
      </w:pPr>
      <w:r w:rsidRPr="0003454F">
        <w:rPr>
          <w:rFonts w:cs="Times New Roman"/>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5C07EE" w:rsidRPr="0003454F" w:rsidRDefault="005C07EE" w:rsidP="00C63478">
      <w:pPr>
        <w:pStyle w:val="Overskrift3"/>
        <w:spacing w:before="0"/>
        <w:rPr>
          <w:rFonts w:asciiTheme="minorHAnsi" w:hAnsiTheme="minorHAnsi"/>
          <w:sz w:val="22"/>
          <w:szCs w:val="22"/>
        </w:rPr>
      </w:pPr>
    </w:p>
    <w:p w:rsidR="000045F6" w:rsidRPr="0003454F" w:rsidRDefault="000045F6" w:rsidP="0043479C">
      <w:pPr>
        <w:pStyle w:val="Overskrift3"/>
      </w:pPr>
      <w:bookmarkStart w:id="65" w:name="_Toc420616279"/>
      <w:r w:rsidRPr="0043479C">
        <w:t>Testparadigmer</w:t>
      </w:r>
      <w:r w:rsidRPr="0003454F">
        <w:t xml:space="preserve"> (Karsten)</w:t>
      </w:r>
      <w:bookmarkEnd w:id="65"/>
    </w:p>
    <w:p w:rsidR="000045F6" w:rsidRPr="0003454F" w:rsidRDefault="000045F6" w:rsidP="00C63478">
      <w:pPr>
        <w:spacing w:after="0"/>
        <w:rPr>
          <w:rFonts w:cs="Times New Roman"/>
        </w:rPr>
      </w:pPr>
      <w:r w:rsidRPr="0003454F">
        <w:rPr>
          <w:rFonts w:cs="Times New Roman"/>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Blackbox</w:t>
      </w:r>
    </w:p>
    <w:p w:rsidR="000045F6" w:rsidRPr="0003454F" w:rsidRDefault="000045F6" w:rsidP="00C63478">
      <w:pPr>
        <w:spacing w:after="0"/>
        <w:rPr>
          <w:rFonts w:cs="Times New Roman"/>
        </w:rPr>
      </w:pPr>
      <w:r w:rsidRPr="0003454F">
        <w:rPr>
          <w:rFonts w:cs="Times New Roman"/>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Blackbox-test er et alternativ til whitebox-test, eller structural testing, som omvendt tilgår testenheden som et åbent system. Her kan anvendelsen af kodemetrikker til automatiseret analyse på en række forskellige parametre bl.a. danne grundlag for udarbejdelsen af dækkende tests samt forbedring af produktionskoden gennem refaktorisering.</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Der findes forskellige testteknikker til opdeling af testforløbet i bestemte aktiviteter. I blackbox-test findes en vifte a teknikker som hver især dækker systemet på forskellig vis. Hver teknik afspejler en specifik måde at drive testen på.</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Datadrevet</w:t>
      </w:r>
      <w:r w:rsidRPr="0003454F">
        <w:t xml:space="preserve"> test</w:t>
      </w:r>
    </w:p>
    <w:p w:rsidR="000045F6" w:rsidRPr="0003454F" w:rsidRDefault="000045F6" w:rsidP="00C63478">
      <w:pPr>
        <w:spacing w:after="0"/>
        <w:rPr>
          <w:rFonts w:cs="Times New Roman"/>
        </w:rPr>
      </w:pPr>
      <w:r w:rsidRPr="0003454F">
        <w:rPr>
          <w:rFonts w:cs="Times New Roman"/>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Pr="0003454F" w:rsidRDefault="005C07EE" w:rsidP="00C63478">
      <w:pPr>
        <w:pStyle w:val="Listeafsnit"/>
        <w:spacing w:after="0" w:line="312" w:lineRule="auto"/>
        <w:rPr>
          <w:rFonts w:cs="Times New Roman"/>
        </w:rPr>
      </w:pP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skal være A, B eller C</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A tillægger +1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B tillægger +2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C tillægger +3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Udbetalingsprocenten skal være på mindst 20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udbetalingsprocent under 50 % tillægger +1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løbetid på mere end 36 mdr. tillægger +1 procentpoint</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Hertil føjer vi følgende begrænsninger for frasortering af værdier som ikke giver mening i forbindelse med beregningen:</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Løbetiden skal være minimum 1 md.</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Udbetalingsprocenten skal være under 100 %</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 xml:space="preserve">Dagsrenten skal være </w:t>
      </w:r>
      <m:oMath>
        <m:r>
          <m:rPr>
            <m:sty m:val="p"/>
          </m:rPr>
          <w:rPr>
            <w:rFonts w:ascii="Cambria Math" w:cs="Times New Roman"/>
          </w:rPr>
          <m:t>&gt;</m:t>
        </m:r>
        <m:r>
          <w:rPr>
            <w:rFonts w:ascii="Cambria Math" w:hAnsi="Cambria Math" w:cs="Times New Roman"/>
          </w:rPr>
          <m:t>-∞</m:t>
        </m:r>
      </m:oMath>
      <w:r w:rsidRPr="0003454F">
        <w:rPr>
          <w:rFonts w:cs="Times New Roman"/>
        </w:rPr>
        <w:t xml:space="preserve"> og </w:t>
      </w:r>
      <m:oMath>
        <m:r>
          <m:rPr>
            <m:sty m:val="p"/>
          </m:rPr>
          <w:rPr>
            <w:rFonts w:ascii="Cambria Math" w:cs="Times New Roman"/>
          </w:rPr>
          <m:t>&lt;</m:t>
        </m:r>
        <m:r>
          <w:rPr>
            <w:rFonts w:ascii="Cambria Math" w:cs="Times New Roman"/>
          </w:rPr>
          <m:t>∞</m:t>
        </m:r>
      </m:oMath>
      <w:r w:rsidRPr="0003454F">
        <w:rPr>
          <w:rFonts w:cs="Times New Roman"/>
        </w:rPr>
        <w:t xml:space="preserve"> </w:t>
      </w:r>
      <w:r w:rsidRPr="0003454F">
        <w:rPr>
          <w:rFonts w:cs="Times New Roman"/>
          <w:i/>
        </w:rPr>
        <w:t>(en mere restriktiv begrænsning vil helt sikkert være fornuftig)</w:t>
      </w:r>
    </w:p>
    <w:p w:rsidR="000045F6" w:rsidRPr="0003454F" w:rsidRDefault="000045F6" w:rsidP="00C63478">
      <w:pPr>
        <w:spacing w:after="0"/>
        <w:rPr>
          <w:rFonts w:cs="Times New Roman"/>
        </w:rPr>
      </w:pPr>
      <w:r w:rsidRPr="0003454F">
        <w:rPr>
          <w:rFonts w:cs="Times New Roman"/>
        </w:rPr>
        <w:t>Med denne behandlingsregel defineret benytter vi nu en fast fremgangsmåde for datadrevet test:</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lastRenderedPageBreak/>
        <w:t>Identificér det gyldige og det ugyldige værdiområde</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Opdel de to områder i ækvivalensklasser</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Beskriv grænseværdier</w:t>
      </w:r>
    </w:p>
    <w:p w:rsidR="000045F6" w:rsidRPr="0003454F" w:rsidRDefault="000045F6" w:rsidP="00C63478">
      <w:pPr>
        <w:spacing w:after="0"/>
        <w:rPr>
          <w:rFonts w:cs="Times New Roman"/>
          <w:color w:val="FF0000"/>
        </w:rPr>
      </w:pPr>
      <w:r w:rsidRPr="0003454F">
        <w:rPr>
          <w:rFonts w:cs="Times New Roman"/>
          <w:color w:val="FF0000"/>
        </w:rPr>
        <w:t>[Vinje 5.4.2]</w:t>
      </w:r>
    </w:p>
    <w:p w:rsidR="005C07EE" w:rsidRPr="0003454F" w:rsidRDefault="005C07EE" w:rsidP="00C63478">
      <w:pPr>
        <w:spacing w:after="0"/>
        <w:rPr>
          <w:rFonts w:cs="Times New Roman"/>
          <w:color w:val="FF0000"/>
        </w:rPr>
      </w:pPr>
    </w:p>
    <w:p w:rsidR="000045F6" w:rsidRPr="0003454F" w:rsidRDefault="000045F6" w:rsidP="0043479C">
      <w:pPr>
        <w:pStyle w:val="Overskrift5"/>
      </w:pPr>
      <w:r w:rsidRPr="0043479C">
        <w:t>Værdiområder</w:t>
      </w:r>
    </w:p>
    <w:p w:rsidR="000045F6" w:rsidRPr="0003454F" w:rsidRDefault="000045F6" w:rsidP="00C63478">
      <w:pPr>
        <w:spacing w:after="0"/>
        <w:rPr>
          <w:rFonts w:cs="Times New Roman"/>
        </w:rPr>
      </w:pPr>
      <w:r w:rsidRPr="0003454F">
        <w:rPr>
          <w:rFonts w:cs="Times New Roman"/>
          <w:color w:val="FF0000"/>
        </w:rPr>
        <w:t xml:space="preserve">Tabel NNN </w:t>
      </w:r>
      <w:r w:rsidRPr="0003454F">
        <w:rPr>
          <w:rFonts w:cs="Times New Roman"/>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9"/>
        <w:gridCol w:w="1661"/>
        <w:gridCol w:w="2700"/>
        <w:gridCol w:w="2430"/>
      </w:tblGrid>
      <w:tr w:rsidR="000045F6" w:rsidRPr="0003454F" w:rsidTr="00F551D5">
        <w:tc>
          <w:tcPr>
            <w:tcW w:w="2119" w:type="dxa"/>
          </w:tcPr>
          <w:p w:rsidR="000045F6" w:rsidRPr="0003454F" w:rsidRDefault="000045F6" w:rsidP="00C63478">
            <w:pPr>
              <w:rPr>
                <w:rFonts w:cs="Times New Roman"/>
                <w:u w:val="single"/>
              </w:rPr>
            </w:pPr>
            <w:r w:rsidRPr="0003454F">
              <w:rPr>
                <w:rFonts w:cs="Times New Roman"/>
                <w:u w:val="single"/>
              </w:rPr>
              <w:t>Input</w:t>
            </w:r>
          </w:p>
        </w:tc>
        <w:tc>
          <w:tcPr>
            <w:tcW w:w="1661" w:type="dxa"/>
          </w:tcPr>
          <w:p w:rsidR="000045F6" w:rsidRPr="0003454F" w:rsidRDefault="000045F6" w:rsidP="00C63478">
            <w:pPr>
              <w:rPr>
                <w:rFonts w:cs="Times New Roman"/>
                <w:u w:val="single"/>
              </w:rPr>
            </w:pPr>
            <w:r w:rsidRPr="0003454F">
              <w:rPr>
                <w:rFonts w:cs="Times New Roman"/>
                <w:u w:val="single"/>
              </w:rPr>
              <w:t>Type</w:t>
            </w:r>
          </w:p>
        </w:tc>
        <w:tc>
          <w:tcPr>
            <w:tcW w:w="2700" w:type="dxa"/>
          </w:tcPr>
          <w:p w:rsidR="000045F6" w:rsidRPr="0003454F" w:rsidRDefault="000045F6" w:rsidP="00C63478">
            <w:pPr>
              <w:rPr>
                <w:rFonts w:cs="Times New Roman"/>
                <w:u w:val="single"/>
              </w:rPr>
            </w:pPr>
            <w:r w:rsidRPr="0003454F">
              <w:rPr>
                <w:rFonts w:cs="Times New Roman"/>
                <w:u w:val="single"/>
              </w:rPr>
              <w:t>Gyldigt værdiområde</w:t>
            </w:r>
          </w:p>
        </w:tc>
        <w:tc>
          <w:tcPr>
            <w:tcW w:w="2430" w:type="dxa"/>
          </w:tcPr>
          <w:p w:rsidR="000045F6" w:rsidRPr="0003454F" w:rsidRDefault="000045F6" w:rsidP="00C63478">
            <w:pPr>
              <w:rPr>
                <w:rFonts w:cs="Times New Roman"/>
                <w:u w:val="single"/>
              </w:rPr>
            </w:pPr>
            <w:r w:rsidRPr="0003454F">
              <w:rPr>
                <w:rFonts w:cs="Times New Roman"/>
                <w:u w:val="single"/>
              </w:rPr>
              <w:t>Særlige, ugyldige værdier</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Dagsrenten</w:t>
            </w:r>
          </w:p>
        </w:tc>
        <w:tc>
          <w:tcPr>
            <w:tcW w:w="1661" w:type="dxa"/>
          </w:tcPr>
          <w:p w:rsidR="000045F6" w:rsidRPr="0003454F" w:rsidRDefault="000045F6" w:rsidP="00C63478">
            <w:pPr>
              <w:rPr>
                <w:rFonts w:eastAsia="Times New Roman" w:cs="Times New Roman"/>
              </w:rPr>
            </w:pPr>
            <w:r w:rsidRPr="0003454F">
              <w:rPr>
                <w:rFonts w:cs="Times New Roman"/>
              </w:rPr>
              <w:t>double</w:t>
            </w:r>
          </w:p>
        </w:tc>
        <w:tc>
          <w:tcPr>
            <w:tcW w:w="2700" w:type="dxa"/>
          </w:tcPr>
          <w:p w:rsidR="000045F6" w:rsidRPr="0003454F" w:rsidRDefault="00173C31"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m:t>
                    </m:r>
                    <m:r>
                      <w:rPr>
                        <w:rFonts w:ascii="Cambria Math" w:cs="Times New Roman"/>
                      </w:rPr>
                      <m:t>,</m:t>
                    </m:r>
                    <m:r>
                      <w:rPr>
                        <w:rFonts w:ascii="Cambria Math" w:cs="Times New Roman"/>
                      </w:rPr>
                      <m:t>∞</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Kreditværdighed</w:t>
            </w:r>
          </w:p>
        </w:tc>
        <w:tc>
          <w:tcPr>
            <w:tcW w:w="1661" w:type="dxa"/>
          </w:tcPr>
          <w:p w:rsidR="000045F6" w:rsidRPr="0003454F" w:rsidRDefault="000045F6" w:rsidP="00C63478">
            <w:pPr>
              <w:rPr>
                <w:rFonts w:eastAsia="Times New Roman" w:cs="Times New Roman"/>
              </w:rPr>
            </w:pPr>
            <w:r w:rsidRPr="0003454F">
              <w:rPr>
                <w:rFonts w:cs="Times New Roman"/>
              </w:rPr>
              <w:t>Rating enum</w:t>
            </w:r>
          </w:p>
        </w:tc>
        <w:tc>
          <w:tcPr>
            <w:tcW w:w="2700" w:type="dxa"/>
          </w:tcPr>
          <w:p w:rsidR="000045F6" w:rsidRPr="0003454F" w:rsidRDefault="00173C31"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A</m:t>
                    </m:r>
                    <m:r>
                      <w:rPr>
                        <w:rFonts w:ascii="Cambria Math" w:cs="Times New Roman"/>
                      </w:rPr>
                      <m:t>,</m:t>
                    </m:r>
                    <m:r>
                      <w:rPr>
                        <w:rFonts w:ascii="Cambria Math" w:hAnsi="Cambria Math" w:cs="Times New Roman"/>
                      </w:rPr>
                      <m:t>B</m:t>
                    </m:r>
                    <m:r>
                      <w:rPr>
                        <w:rFonts w:ascii="Cambria Math" w:cs="Times New Roman"/>
                      </w:rPr>
                      <m:t>,</m:t>
                    </m:r>
                    <m:r>
                      <w:rPr>
                        <w:rFonts w:ascii="Cambria Math" w:hAnsi="Cambria Math" w:cs="Times New Roman"/>
                      </w:rPr>
                      <m:t>C</m:t>
                    </m:r>
                  </m:e>
                </m:d>
              </m:oMath>
            </m:oMathPara>
          </w:p>
        </w:tc>
        <w:tc>
          <w:tcPr>
            <w:tcW w:w="2430" w:type="dxa"/>
          </w:tcPr>
          <w:p w:rsidR="000045F6" w:rsidRPr="0003454F" w:rsidRDefault="000045F6" w:rsidP="00C63478">
            <w:pPr>
              <w:rPr>
                <w:rFonts w:cs="Times New Roman"/>
              </w:rPr>
            </w:pPr>
            <w:r w:rsidRPr="0003454F">
              <w:rPr>
                <w:rFonts w:cs="Times New Roman"/>
              </w:rPr>
              <w:t>null</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Udbetalingsprocent</w:t>
            </w:r>
          </w:p>
        </w:tc>
        <w:tc>
          <w:tcPr>
            <w:tcW w:w="1661" w:type="dxa"/>
          </w:tcPr>
          <w:p w:rsidR="000045F6" w:rsidRPr="0003454F" w:rsidRDefault="000045F6" w:rsidP="00C63478">
            <w:pPr>
              <w:rPr>
                <w:rFonts w:cs="Times New Roman"/>
              </w:rPr>
            </w:pPr>
            <w:r w:rsidRPr="0003454F">
              <w:rPr>
                <w:rFonts w:cs="Times New Roman"/>
              </w:rPr>
              <w:t>double</w:t>
            </w:r>
          </w:p>
        </w:tc>
        <w:tc>
          <w:tcPr>
            <w:tcW w:w="2700" w:type="dxa"/>
          </w:tcPr>
          <w:p w:rsidR="000045F6" w:rsidRPr="0003454F" w:rsidRDefault="00173C31" w:rsidP="00C63478">
            <w:pPr>
              <w:rPr>
                <w:rFonts w:cs="Times New Roman"/>
              </w:rPr>
            </w:pPr>
            <m:oMathPara>
              <m:oMath>
                <m:d>
                  <m:dPr>
                    <m:begChr m:val="["/>
                    <m:endChr m:val="["/>
                    <m:ctrlPr>
                      <w:rPr>
                        <w:rFonts w:ascii="Cambria Math" w:hAnsi="Cambria Math" w:cs="Times New Roman"/>
                        <w:i/>
                      </w:rPr>
                    </m:ctrlPr>
                  </m:dPr>
                  <m:e>
                    <m:r>
                      <w:rPr>
                        <w:rFonts w:ascii="Cambria Math" w:cs="Times New Roman"/>
                      </w:rPr>
                      <m:t>0.20,1</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Løbetid</w:t>
            </w:r>
          </w:p>
        </w:tc>
        <w:tc>
          <w:tcPr>
            <w:tcW w:w="1661" w:type="dxa"/>
          </w:tcPr>
          <w:p w:rsidR="000045F6" w:rsidRPr="0003454F" w:rsidRDefault="000045F6" w:rsidP="00C63478">
            <w:pPr>
              <w:rPr>
                <w:rFonts w:cs="Times New Roman"/>
              </w:rPr>
            </w:pPr>
            <w:r w:rsidRPr="0003454F">
              <w:rPr>
                <w:rFonts w:cs="Times New Roman"/>
              </w:rPr>
              <w:t>int</w:t>
            </w:r>
          </w:p>
        </w:tc>
        <w:tc>
          <w:tcPr>
            <w:tcW w:w="2700" w:type="dxa"/>
          </w:tcPr>
          <w:p w:rsidR="000045F6" w:rsidRPr="0003454F" w:rsidRDefault="00173C31" w:rsidP="00C63478">
            <w:pPr>
              <w:rPr>
                <w:rFonts w:cs="Times New Roman"/>
              </w:rPr>
            </w:pPr>
            <m:oMathPara>
              <m:oMath>
                <m:d>
                  <m:dPr>
                    <m:begChr m:val="]"/>
                    <m:endChr m:val="]"/>
                    <m:ctrlPr>
                      <w:rPr>
                        <w:rFonts w:ascii="Cambria Math" w:hAnsi="Cambria Math" w:cs="Times New Roman"/>
                        <w:i/>
                      </w:rPr>
                    </m:ctrlPr>
                  </m:dPr>
                  <m:e>
                    <m:r>
                      <w:rPr>
                        <w:rFonts w:ascii="Cambria Math" w:cs="Times New Roman"/>
                      </w:rPr>
                      <m:t>0,</m:t>
                    </m:r>
                    <m:r>
                      <m:rPr>
                        <m:sty m:val="p"/>
                      </m:rPr>
                      <w:rPr>
                        <w:rFonts w:ascii="Cambria Math" w:cs="Times New Roman"/>
                      </w:rPr>
                      <m:t>Integer.MAX_VALUE</m:t>
                    </m:r>
                  </m:e>
                </m:d>
              </m:oMath>
            </m:oMathPara>
          </w:p>
        </w:tc>
        <w:tc>
          <w:tcPr>
            <w:tcW w:w="2430" w:type="dxa"/>
          </w:tcPr>
          <w:p w:rsidR="000045F6" w:rsidRPr="0003454F" w:rsidRDefault="000045F6" w:rsidP="00C63478">
            <w:pPr>
              <w:rPr>
                <w:rFonts w:cs="Times New Roman"/>
              </w:rPr>
            </w:pPr>
          </w:p>
        </w:tc>
      </w:tr>
      <w:tr w:rsidR="000045F6" w:rsidRPr="0003454F" w:rsidTr="00F551D5">
        <w:tc>
          <w:tcPr>
            <w:tcW w:w="2119" w:type="dxa"/>
          </w:tcPr>
          <w:p w:rsidR="000045F6" w:rsidRPr="0003454F" w:rsidRDefault="000045F6" w:rsidP="00C63478">
            <w:pPr>
              <w:rPr>
                <w:rFonts w:cs="Times New Roman"/>
              </w:rPr>
            </w:pPr>
          </w:p>
        </w:tc>
        <w:tc>
          <w:tcPr>
            <w:tcW w:w="1661" w:type="dxa"/>
          </w:tcPr>
          <w:p w:rsidR="000045F6" w:rsidRPr="0003454F" w:rsidRDefault="000045F6" w:rsidP="00C63478">
            <w:pPr>
              <w:rPr>
                <w:rFonts w:cs="Times New Roman"/>
              </w:rPr>
            </w:pPr>
          </w:p>
        </w:tc>
        <w:tc>
          <w:tcPr>
            <w:tcW w:w="2700" w:type="dxa"/>
          </w:tcPr>
          <w:p w:rsidR="000045F6" w:rsidRPr="0003454F" w:rsidRDefault="000045F6" w:rsidP="00C63478">
            <w:pPr>
              <w:rPr>
                <w:rFonts w:eastAsia="Times New Roman" w:cs="Times New Roman"/>
              </w:rPr>
            </w:pPr>
          </w:p>
        </w:tc>
        <w:tc>
          <w:tcPr>
            <w:tcW w:w="2430" w:type="dxa"/>
          </w:tcPr>
          <w:p w:rsidR="000045F6" w:rsidRPr="0003454F" w:rsidRDefault="000045F6" w:rsidP="00C63478">
            <w:pPr>
              <w:rPr>
                <w:rFonts w:cs="Times New Roman"/>
              </w:rPr>
            </w:pPr>
          </w:p>
        </w:tc>
      </w:tr>
    </w:tbl>
    <w:p w:rsidR="000045F6" w:rsidRPr="0003454F" w:rsidRDefault="000045F6" w:rsidP="00C63478">
      <w:pPr>
        <w:spacing w:after="0"/>
        <w:jc w:val="center"/>
        <w:rPr>
          <w:rFonts w:cs="Times New Roman"/>
          <w:i/>
        </w:rPr>
      </w:pPr>
      <w:r w:rsidRPr="0003454F">
        <w:rPr>
          <w:rFonts w:cs="Times New Roman"/>
          <w:i/>
          <w:color w:val="FF0000"/>
        </w:rPr>
        <w:t>Tabel NNN</w:t>
      </w:r>
      <w:r w:rsidRPr="0003454F">
        <w:rPr>
          <w:rFonts w:cs="Times New Roman"/>
          <w:i/>
        </w:rPr>
        <w:t>: Input og værdiområder for renteberegning</w:t>
      </w:r>
    </w:p>
    <w:p w:rsidR="005C07EE" w:rsidRPr="0003454F" w:rsidRDefault="005C07EE" w:rsidP="00C63478">
      <w:pPr>
        <w:pStyle w:val="Overskrift5"/>
        <w:spacing w:before="0"/>
        <w:rPr>
          <w:rFonts w:asciiTheme="minorHAnsi" w:hAnsiTheme="minorHAnsi"/>
        </w:rPr>
      </w:pPr>
    </w:p>
    <w:p w:rsidR="000045F6" w:rsidRPr="0003454F" w:rsidRDefault="000045F6" w:rsidP="0043479C">
      <w:pPr>
        <w:pStyle w:val="Overskrift5"/>
      </w:pPr>
      <w:r w:rsidRPr="0043479C">
        <w:t>Ækvivalensklasser</w:t>
      </w:r>
    </w:p>
    <w:p w:rsidR="000045F6" w:rsidRPr="0003454F" w:rsidRDefault="000045F6" w:rsidP="00C63478">
      <w:pPr>
        <w:spacing w:after="0"/>
        <w:rPr>
          <w:rFonts w:cs="Times New Roman"/>
          <w:color w:val="FF0000"/>
        </w:rPr>
      </w:pPr>
      <w:r w:rsidRPr="0003454F">
        <w:rPr>
          <w:rFonts w:cs="Times New Roman"/>
          <w:color w:val="FF0000"/>
        </w:rPr>
        <w:t xml:space="preserve">Tabel NNN </w:t>
      </w:r>
      <w:r w:rsidRPr="0003454F">
        <w:rPr>
          <w:rFonts w:cs="Times New Roman"/>
        </w:rPr>
        <w:t xml:space="preserve">viser de identificerede ækvivalensklasser. Vi vælger at lade ækvivalensklasser med samme ugyldige input sammenfatte til én. Dermed får vi reduceret i alt </w:t>
      </w:r>
      <m:oMath>
        <m:r>
          <w:rPr>
            <w:rFonts w:ascii="Cambria Math" w:cs="Times New Roman"/>
          </w:rPr>
          <m:t>4</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3=300</m:t>
        </m:r>
      </m:oMath>
      <w:r w:rsidRPr="0003454F">
        <w:rPr>
          <w:rFonts w:cs="Times New Roman"/>
        </w:rPr>
        <w:t xml:space="preserve"> klasser til blot </w:t>
      </w:r>
      <m:oMath>
        <m:r>
          <w:rPr>
            <w:rFonts w:ascii="Cambria Math" w:cs="Times New Roman"/>
          </w:rPr>
          <m:t>21</m:t>
        </m:r>
      </m:oMath>
      <w:r w:rsidRPr="0003454F">
        <w:rPr>
          <w:rFonts w:cs="Times New Roman"/>
        </w:rPr>
        <w:t>.</w:t>
      </w:r>
    </w:p>
    <w:tbl>
      <w:tblPr>
        <w:tblW w:w="6840" w:type="dxa"/>
        <w:jc w:val="center"/>
        <w:tblCellMar>
          <w:left w:w="70" w:type="dxa"/>
          <w:right w:w="70" w:type="dxa"/>
        </w:tblCellMar>
        <w:tblLook w:val="04A0" w:firstRow="1" w:lastRow="0" w:firstColumn="1" w:lastColumn="0" w:noHBand="0" w:noVBand="1"/>
      </w:tblPr>
      <w:tblGrid>
        <w:gridCol w:w="802"/>
        <w:gridCol w:w="1360"/>
        <w:gridCol w:w="1700"/>
        <w:gridCol w:w="1545"/>
        <w:gridCol w:w="1436"/>
      </w:tblGrid>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rPr>
                <w:rFonts w:eastAsia="Times New Roman" w:cs="Times New Roman"/>
                <w:color w:val="000000"/>
                <w:lang w:eastAsia="da-DK"/>
              </w:rPr>
            </w:pPr>
            <w:r w:rsidRPr="0003454F">
              <w:rPr>
                <w:rFonts w:eastAsia="Times New Roman" w:cs="Times New Roman"/>
                <w:color w:val="000000"/>
                <w:lang w:eastAsia="da-DK"/>
              </w:rPr>
              <w:t>Klasse#</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436"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 / mdr.</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0</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4</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6</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99%</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7</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8</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9</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B</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2</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3</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C</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4</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5</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6</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7</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8</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ull</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POS_INFTY</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EG_INFTY</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36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544"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36"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5C07EE" w:rsidRDefault="000045F6" w:rsidP="0043479C">
      <w:pPr>
        <w:spacing w:after="0"/>
        <w:jc w:val="center"/>
        <w:rPr>
          <w:rFonts w:cs="Times New Roman"/>
          <w:i/>
        </w:rPr>
      </w:pPr>
      <w:r w:rsidRPr="0003454F">
        <w:rPr>
          <w:rFonts w:cs="Times New Roman"/>
          <w:i/>
          <w:color w:val="FF0000"/>
        </w:rPr>
        <w:t>Tabel NNN</w:t>
      </w:r>
      <w:r w:rsidRPr="0003454F">
        <w:rPr>
          <w:rFonts w:cs="Times New Roman"/>
          <w:i/>
        </w:rPr>
        <w:t>: Identificerede ækvivalensklasser</w:t>
      </w:r>
    </w:p>
    <w:p w:rsidR="0043479C" w:rsidRPr="0043479C" w:rsidRDefault="0043479C" w:rsidP="0043479C">
      <w:pPr>
        <w:spacing w:after="0"/>
        <w:jc w:val="center"/>
        <w:rPr>
          <w:rFonts w:cs="Times New Roman"/>
          <w:i/>
          <w:color w:val="FF0000"/>
        </w:rPr>
      </w:pPr>
    </w:p>
    <w:p w:rsidR="000045F6" w:rsidRPr="0003454F" w:rsidRDefault="000045F6" w:rsidP="0043479C">
      <w:pPr>
        <w:pStyle w:val="Overskrift5"/>
      </w:pPr>
      <w:r w:rsidRPr="0003454F">
        <w:lastRenderedPageBreak/>
        <w:t>Grænseværdianalyse</w:t>
      </w:r>
    </w:p>
    <w:p w:rsidR="0003454F" w:rsidRDefault="0003454F" w:rsidP="00C63478">
      <w:pPr>
        <w:spacing w:after="0"/>
        <w:ind w:left="720"/>
        <w:rPr>
          <w:rFonts w:cs="Times New Roman"/>
          <w:i/>
        </w:rPr>
      </w:pPr>
    </w:p>
    <w:p w:rsidR="000045F6" w:rsidRPr="0003454F" w:rsidRDefault="000045F6" w:rsidP="0003454F">
      <w:pPr>
        <w:spacing w:after="0"/>
        <w:ind w:left="720"/>
        <w:jc w:val="center"/>
        <w:rPr>
          <w:rFonts w:cs="Times New Roman"/>
          <w:sz w:val="20"/>
        </w:rPr>
      </w:pPr>
      <w:r w:rsidRPr="0003454F">
        <w:rPr>
          <w:rFonts w:cs="Times New Roman"/>
          <w:i/>
          <w:sz w:val="20"/>
        </w:rPr>
        <w:t>”Behovet for test af grænseværdier bygger på erfaringer. Der begås oftere fejl i grænseområderne end andre steder”</w:t>
      </w:r>
      <w:r w:rsidRPr="0003454F">
        <w:rPr>
          <w:rFonts w:cs="Times New Roman"/>
          <w:color w:val="FF0000"/>
          <w:sz w:val="20"/>
        </w:rPr>
        <w:t xml:space="preserve"> [Vinje, s. 224]</w:t>
      </w:r>
    </w:p>
    <w:p w:rsidR="005C07EE" w:rsidRPr="0003454F" w:rsidRDefault="005C07EE" w:rsidP="0003454F">
      <w:pPr>
        <w:spacing w:after="0"/>
        <w:jc w:val="center"/>
        <w:rPr>
          <w:rFonts w:cs="Times New Roman"/>
          <w:sz w:val="20"/>
        </w:rPr>
      </w:pPr>
    </w:p>
    <w:p w:rsidR="000045F6" w:rsidRPr="0003454F" w:rsidRDefault="000045F6" w:rsidP="00C63478">
      <w:pPr>
        <w:spacing w:after="0"/>
        <w:rPr>
          <w:rFonts w:cs="Times New Roman"/>
        </w:rPr>
      </w:pPr>
      <w:r w:rsidRPr="0003454F">
        <w:rPr>
          <w:rFonts w:cs="Times New Roman"/>
        </w:rPr>
        <w:t>Visse grænser afspejles allerede i ækvivalensklasserne. Øvrige grænseværdier vi må supplere vores test suite med, er:</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4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9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løbetid på 1 md.</w:t>
      </w:r>
    </w:p>
    <w:p w:rsidR="005C07EE" w:rsidRPr="0003454F" w:rsidRDefault="005C07EE" w:rsidP="00C63478">
      <w:pPr>
        <w:pStyle w:val="Overskrift5"/>
        <w:spacing w:before="0"/>
        <w:rPr>
          <w:rFonts w:asciiTheme="minorHAnsi" w:hAnsiTheme="minorHAnsi"/>
        </w:rPr>
      </w:pPr>
    </w:p>
    <w:p w:rsidR="000045F6" w:rsidRPr="0003454F" w:rsidRDefault="000045F6" w:rsidP="0043479C">
      <w:pPr>
        <w:pStyle w:val="Overskrift5"/>
      </w:pPr>
      <w:r w:rsidRPr="0003454F">
        <w:t>Test cases</w:t>
      </w:r>
    </w:p>
    <w:p w:rsidR="000045F6" w:rsidRPr="0003454F" w:rsidRDefault="000045F6" w:rsidP="00C63478">
      <w:pPr>
        <w:spacing w:after="0"/>
        <w:rPr>
          <w:rFonts w:cs="Times New Roman"/>
        </w:rPr>
      </w:pPr>
      <w:r w:rsidRPr="0003454F">
        <w:rPr>
          <w:rFonts w:cs="Times New Roman"/>
        </w:rPr>
        <w:t xml:space="preserve">Vi lader os inspirere direkte af ækvivalensklasserne når vi skal definere vores test cases. Således ser TC-01 ud som i </w:t>
      </w:r>
      <w:r w:rsidRPr="0003454F">
        <w:rPr>
          <w:rFonts w:cs="Times New Roman"/>
          <w:color w:val="FF0000"/>
        </w:rPr>
        <w:t>tabel NNN</w:t>
      </w:r>
      <w:r w:rsidRPr="0003454F">
        <w:rPr>
          <w:rFonts w:cs="Times New Roman"/>
        </w:rPr>
        <w:t xml:space="preserve">. De øvrige kan findes i </w:t>
      </w:r>
      <w:r w:rsidRPr="0003454F">
        <w:rPr>
          <w:rFonts w:cs="Times New Roman"/>
          <w:color w:val="FF0000"/>
        </w:rPr>
        <w:t>bilag NNN</w:t>
      </w:r>
      <w:r w:rsidRPr="0003454F">
        <w:rPr>
          <w:rFonts w:cs="Times New Roman"/>
        </w:rPr>
        <w:t>.</w:t>
      </w:r>
    </w:p>
    <w:tbl>
      <w:tblPr>
        <w:tblW w:w="7060" w:type="dxa"/>
        <w:jc w:val="center"/>
        <w:tblCellMar>
          <w:left w:w="70" w:type="dxa"/>
          <w:right w:w="70" w:type="dxa"/>
        </w:tblCellMar>
        <w:tblLook w:val="04A0" w:firstRow="1" w:lastRow="0" w:firstColumn="1" w:lastColumn="0" w:noHBand="0" w:noVBand="1"/>
      </w:tblPr>
      <w:tblGrid>
        <w:gridCol w:w="800"/>
        <w:gridCol w:w="1820"/>
        <w:gridCol w:w="1740"/>
        <w:gridCol w:w="1640"/>
        <w:gridCol w:w="1060"/>
      </w:tblGrid>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TC#</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INPU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OUTPUT</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Rente</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00%</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82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6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0045F6" w:rsidRPr="0003454F" w:rsidRDefault="000045F6" w:rsidP="00C63478">
      <w:pPr>
        <w:spacing w:after="0"/>
        <w:jc w:val="center"/>
        <w:rPr>
          <w:rFonts w:cs="Times New Roman"/>
          <w:i/>
        </w:rPr>
      </w:pPr>
      <w:r w:rsidRPr="0003454F">
        <w:rPr>
          <w:rFonts w:cs="Times New Roman"/>
          <w:i/>
          <w:color w:val="FF0000"/>
        </w:rPr>
        <w:t xml:space="preserve">Tabel NNN: </w:t>
      </w:r>
      <w:r w:rsidRPr="0003454F">
        <w:rPr>
          <w:rFonts w:cs="Times New Roman"/>
          <w:i/>
        </w:rPr>
        <w:t>TC-01</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Knap halvdelen af de i alt 24 test cases drejer sig om ugyldigt input, helt som vente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Det er en god tommelfingerregel, at halvdelen af alle testcases skal beskæftige sig med det forbudte, det usandsynlige og det umulige”</w:t>
      </w:r>
      <w:r w:rsidRPr="0003454F">
        <w:rPr>
          <w:rFonts w:cs="Times New Roman"/>
          <w:color w:val="FF0000"/>
          <w:sz w:val="20"/>
        </w:rPr>
        <w:t xml:space="preserve"> [Vinje, s. 222]</w:t>
      </w:r>
    </w:p>
    <w:p w:rsidR="005C07EE" w:rsidRPr="0003454F" w:rsidRDefault="005C07EE" w:rsidP="0003454F">
      <w:pPr>
        <w:spacing w:after="0"/>
        <w:ind w:left="720"/>
        <w:jc w:val="center"/>
        <w:rPr>
          <w:rFonts w:cs="Times New Roman"/>
          <w:color w:val="FF0000"/>
          <w:sz w:val="20"/>
        </w:rPr>
      </w:pPr>
    </w:p>
    <w:p w:rsidR="000045F6" w:rsidRPr="0003454F" w:rsidRDefault="000045F6" w:rsidP="0043479C">
      <w:pPr>
        <w:pStyle w:val="Overskrift3"/>
        <w:rPr>
          <w:lang w:val="en-US"/>
        </w:rPr>
      </w:pPr>
      <w:bookmarkStart w:id="66" w:name="_Toc420616280"/>
      <w:r w:rsidRPr="0003454F">
        <w:rPr>
          <w:lang w:val="en-US"/>
        </w:rPr>
        <w:t>TDD – Test Driven Development (Karsten)</w:t>
      </w:r>
      <w:bookmarkEnd w:id="66"/>
    </w:p>
    <w:p w:rsidR="000045F6" w:rsidRPr="0003454F" w:rsidRDefault="000045F6" w:rsidP="00C63478">
      <w:pPr>
        <w:spacing w:after="0"/>
        <w:rPr>
          <w:rFonts w:cs="Times New Roman"/>
        </w:rPr>
      </w:pPr>
      <w:r w:rsidRPr="0003454F">
        <w:rPr>
          <w:rFonts w:cs="Times New Roman"/>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711467" w:rsidRPr="0003454F" w:rsidRDefault="00711467" w:rsidP="00C63478">
      <w:pPr>
        <w:spacing w:after="0"/>
        <w:rPr>
          <w:rFonts w:cs="Times New Roman"/>
        </w:rPr>
      </w:pPr>
    </w:p>
    <w:p w:rsidR="000045F6" w:rsidRPr="0003454F" w:rsidRDefault="000045F6" w:rsidP="00C63478">
      <w:pPr>
        <w:spacing w:after="0"/>
        <w:rPr>
          <w:rFonts w:cs="Times New Roman"/>
        </w:rPr>
      </w:pPr>
      <w:r w:rsidRPr="0003454F">
        <w:rPr>
          <w:rFonts w:cs="Times New Roman"/>
        </w:rPr>
        <w:t>Særlige værdier i TDD (og XP i øvrigt) er 1) software produceres ved at skrive kode, 2) tag små skridt, og 3) hold fokus. Ved anvendelsen af TDD opnår vi en række fordel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Ren kode der virker, opbygget ad små skridt og refaktoriseret undervej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En struktureret proces for hvordan vi kan starte implementering for et problem. Vi kan anvende konkrete Green/Red Bar-mønstre der sætter os i gang frem for at arbejde ud fra en mavefornemmels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lastRenderedPageBreak/>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Stærkt fokus på pålidelig software. Med vores tests kan vi have tillid til programmet selv efter omfattende refaktorisering. Det gør op med ”if it ain’t broke, don’t fix it”-mentaliteten hvor softwareudvikling styres af frygten for at introducere defect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Uafhængigt af øvrig dokumentation udgør vores test cases i sig selv detaljeret, up-to-date dokumentation af hvordan vores klasser anvendes (især med Evident Data-mønstret).</w:t>
      </w:r>
    </w:p>
    <w:p w:rsidR="00711467" w:rsidRPr="0003454F" w:rsidRDefault="00711467" w:rsidP="00C63478">
      <w:pPr>
        <w:spacing w:after="0"/>
        <w:rPr>
          <w:rFonts w:cs="Times New Roman"/>
          <w:color w:val="FF0000"/>
        </w:rPr>
      </w:pPr>
    </w:p>
    <w:p w:rsidR="000045F6" w:rsidRPr="0003454F" w:rsidRDefault="000045F6" w:rsidP="00C63478">
      <w:pPr>
        <w:spacing w:after="0"/>
        <w:rPr>
          <w:rFonts w:cs="Times New Roman"/>
          <w:color w:val="FF0000"/>
        </w:rPr>
      </w:pPr>
      <w:r w:rsidRPr="0003454F">
        <w:rPr>
          <w:rFonts w:cs="Times New Roman"/>
          <w:color w:val="FF0000"/>
        </w:rPr>
        <w:t>Figur NNN</w:t>
      </w:r>
      <w:r w:rsidRPr="0003454F">
        <w:rPr>
          <w:rFonts w:cs="Times New Roman"/>
        </w:rPr>
        <w:t xml:space="preserve"> viser det typiske workflow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0"/>
        <w:gridCol w:w="5524"/>
      </w:tblGrid>
      <w:tr w:rsidR="000045F6" w:rsidRPr="0003454F" w:rsidTr="00F551D5">
        <w:tc>
          <w:tcPr>
            <w:tcW w:w="4675" w:type="dxa"/>
          </w:tcPr>
          <w:p w:rsidR="000045F6" w:rsidRPr="0003454F" w:rsidRDefault="000045F6" w:rsidP="00C63478">
            <w:pPr>
              <w:rPr>
                <w:rFonts w:cs="Times New Roman"/>
              </w:rPr>
            </w:pPr>
            <w:r w:rsidRPr="0003454F">
              <w:rPr>
                <w:rFonts w:cs="Times New Roman"/>
                <w:color w:val="FF0000"/>
              </w:rPr>
              <w:t>[Christensen, s. 14]</w:t>
            </w:r>
            <w:r w:rsidRPr="0003454F">
              <w:rPr>
                <w:rFonts w:cs="Times New Roman"/>
              </w:rPr>
              <w:t xml:space="preserve"> beskriver rytmen i TD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Quickly add a test</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 new one fail</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Make a little change</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m all succee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Refactor to remove duplication</w:t>
            </w:r>
          </w:p>
        </w:tc>
        <w:tc>
          <w:tcPr>
            <w:tcW w:w="4675" w:type="dxa"/>
          </w:tcPr>
          <w:p w:rsidR="000045F6" w:rsidRPr="0003454F" w:rsidRDefault="000045F6" w:rsidP="00C63478">
            <w:pPr>
              <w:rPr>
                <w:rFonts w:cs="Times New Roman"/>
              </w:rPr>
            </w:pPr>
            <w:r w:rsidRPr="0003454F">
              <w:rPr>
                <w:rFonts w:cs="Times New Roman"/>
              </w:rPr>
              <w:t>Skåret ud i pap er workflowet:</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Tilføj test case til testliste</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Kør test suite</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Ændr kildekode</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rPr>
                <w:rFonts w:cs="Times New Roman"/>
                <w:i/>
              </w:rPr>
            </w:pPr>
            <w:r w:rsidRPr="0003454F">
              <w:rPr>
                <w:rFonts w:cs="Times New Roman"/>
                <w:i/>
              </w:rPr>
              <w:t>Hvis green bar</w:t>
            </w:r>
          </w:p>
          <w:p w:rsidR="000045F6" w:rsidRPr="0003454F" w:rsidRDefault="000045F6" w:rsidP="00C63478">
            <w:pPr>
              <w:pStyle w:val="Listeafsnit"/>
              <w:numPr>
                <w:ilvl w:val="0"/>
                <w:numId w:val="21"/>
              </w:numPr>
              <w:spacing w:after="0" w:line="240" w:lineRule="auto"/>
              <w:rPr>
                <w:rFonts w:cs="Times New Roman"/>
              </w:rPr>
            </w:pPr>
            <w:r w:rsidRPr="0003454F">
              <w:rPr>
                <w:rFonts w:cs="Times New Roman"/>
              </w:rPr>
              <w:t>Tjek for koderedundans</w:t>
            </w:r>
          </w:p>
          <w:p w:rsidR="000045F6" w:rsidRPr="0003454F" w:rsidRDefault="000045F6" w:rsidP="00C63478">
            <w:pPr>
              <w:pStyle w:val="Listeafsnit"/>
              <w:spacing w:after="0"/>
              <w:ind w:left="1440"/>
              <w:rPr>
                <w:rFonts w:cs="Times New Roman"/>
                <w:i/>
              </w:rPr>
            </w:pPr>
            <w:r w:rsidRPr="0003454F">
              <w:rPr>
                <w:rFonts w:cs="Times New Roman"/>
                <w:i/>
              </w:rPr>
              <w:t>Hvis koderedundans</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Refaktoriser kildekode</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ind w:left="1440"/>
              <w:rPr>
                <w:rFonts w:cs="Times New Roman"/>
                <w:i/>
              </w:rPr>
            </w:pPr>
            <w:r w:rsidRPr="0003454F">
              <w:rPr>
                <w:rFonts w:cs="Times New Roman"/>
                <w:i/>
              </w:rPr>
              <w:t>Hvis ingen redundans</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Implementer ny test case</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Gå til 2.</w:t>
            </w:r>
          </w:p>
        </w:tc>
      </w:tr>
      <w:tr w:rsidR="000045F6" w:rsidRPr="0003454F" w:rsidTr="00F551D5">
        <w:tc>
          <w:tcPr>
            <w:tcW w:w="4675" w:type="dxa"/>
          </w:tcPr>
          <w:p w:rsidR="000045F6" w:rsidRPr="0003454F" w:rsidRDefault="000045F6" w:rsidP="00C63478">
            <w:pPr>
              <w:rPr>
                <w:rFonts w:cs="Times New Roman"/>
                <w:color w:val="FF0000"/>
              </w:rPr>
            </w:pPr>
          </w:p>
        </w:tc>
        <w:tc>
          <w:tcPr>
            <w:tcW w:w="4675" w:type="dxa"/>
          </w:tcPr>
          <w:p w:rsidR="000045F6" w:rsidRPr="0003454F" w:rsidRDefault="000045F6" w:rsidP="00C63478">
            <w:pPr>
              <w:rPr>
                <w:rFonts w:cs="Times New Roman"/>
                <w:color w:val="FF0000"/>
              </w:rPr>
            </w:pPr>
          </w:p>
        </w:tc>
      </w:tr>
    </w:tbl>
    <w:p w:rsidR="000045F6" w:rsidRPr="0003454F" w:rsidRDefault="000045F6" w:rsidP="00C63478">
      <w:pPr>
        <w:spacing w:after="0"/>
        <w:jc w:val="center"/>
        <w:rPr>
          <w:rFonts w:cs="Times New Roman"/>
          <w:i/>
          <w:lang w:val="en-US"/>
        </w:rPr>
      </w:pPr>
      <w:r w:rsidRPr="0003454F">
        <w:rPr>
          <w:rFonts w:cs="Times New Roman"/>
          <w:i/>
          <w:color w:val="FF0000"/>
          <w:lang w:val="en-US"/>
        </w:rPr>
        <w:t>Figur 1</w:t>
      </w:r>
      <w:r w:rsidRPr="0003454F">
        <w:rPr>
          <w:rFonts w:cs="Times New Roman"/>
          <w:i/>
          <w:lang w:val="en-US"/>
        </w:rPr>
        <w:t>: TDD workflow</w:t>
      </w:r>
    </w:p>
    <w:p w:rsidR="00711467" w:rsidRPr="0003454F" w:rsidRDefault="00711467" w:rsidP="00C63478">
      <w:pPr>
        <w:pStyle w:val="Overskrift4"/>
        <w:spacing w:before="0"/>
        <w:rPr>
          <w:rFonts w:asciiTheme="minorHAnsi" w:hAnsiTheme="minorHAnsi"/>
          <w:sz w:val="22"/>
          <w:lang w:val="en-US"/>
        </w:rPr>
      </w:pPr>
    </w:p>
    <w:p w:rsidR="000045F6" w:rsidRPr="0003454F" w:rsidRDefault="000045F6" w:rsidP="0043479C">
      <w:pPr>
        <w:pStyle w:val="Overskrift4"/>
        <w:rPr>
          <w:lang w:val="en-US"/>
        </w:rPr>
      </w:pPr>
      <w:r w:rsidRPr="0003454F">
        <w:rPr>
          <w:lang w:val="en-US"/>
        </w:rPr>
        <w:t xml:space="preserve">Fake It (’Til You </w:t>
      </w:r>
      <w:r w:rsidRPr="008E2923">
        <w:rPr>
          <w:lang w:val="en-US"/>
        </w:rPr>
        <w:t>Make</w:t>
      </w:r>
      <w:r w:rsidRPr="0003454F">
        <w:rPr>
          <w:lang w:val="en-US"/>
        </w:rPr>
        <w:t xml:space="preserve"> It)</w:t>
      </w:r>
    </w:p>
    <w:p w:rsidR="000045F6" w:rsidRPr="0003454F" w:rsidRDefault="000045F6" w:rsidP="00C63478">
      <w:pPr>
        <w:spacing w:after="0"/>
        <w:rPr>
          <w:rFonts w:cs="Times New Roman"/>
        </w:rPr>
      </w:pPr>
      <w:r w:rsidRPr="0003454F">
        <w:rPr>
          <w:rFonts w:cs="Times New Roman"/>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03454F" w:rsidRDefault="000045F6" w:rsidP="00C63478">
      <w:pPr>
        <w:spacing w:after="0"/>
        <w:rPr>
          <w:rFonts w:cs="Times New Roman"/>
        </w:rPr>
      </w:pPr>
      <w:r w:rsidRPr="0003454F">
        <w:rPr>
          <w:rFonts w:cs="Times New Roman"/>
        </w:rPr>
        <w:t xml:space="preserve">Forløbet i </w:t>
      </w:r>
      <w:r w:rsidRPr="0003454F">
        <w:rPr>
          <w:rFonts w:cs="Times New Roman"/>
          <w:color w:val="FF0000"/>
        </w:rPr>
        <w:t xml:space="preserve">figur NNN </w:t>
      </w:r>
      <w:r w:rsidRPr="0003454F">
        <w:rPr>
          <w:rFonts w:cs="Times New Roman"/>
        </w:rPr>
        <w:t>efter red bar bliver da:</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Ændr kildekod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Tilføj ny test case til testlist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Gå til 2.</w:t>
      </w:r>
    </w:p>
    <w:p w:rsidR="000045F6" w:rsidRPr="0003454F" w:rsidRDefault="000045F6" w:rsidP="00C63478">
      <w:pPr>
        <w:spacing w:after="0"/>
        <w:rPr>
          <w:rFonts w:cs="Times New Roman"/>
        </w:rPr>
      </w:pPr>
      <w:r w:rsidRPr="0003454F">
        <w:rPr>
          <w:rFonts w:cs="Times New Roman"/>
        </w:rPr>
        <w:t>Her anvender vi Triangulation og tilføjer en ny test case til testlisten som skal sikre at den naive løsning senere fejler. Fake It hjælper os således til at tage små skridt og holde fokus på at komme hurtigst muligt videre.</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Triangulation</w:t>
      </w:r>
    </w:p>
    <w:p w:rsidR="000045F6" w:rsidRPr="0003454F" w:rsidRDefault="000045F6" w:rsidP="00C63478">
      <w:pPr>
        <w:spacing w:after="0"/>
        <w:rPr>
          <w:rFonts w:cs="Times New Roman"/>
        </w:rPr>
      </w:pPr>
      <w:r w:rsidRPr="0003454F">
        <w:rPr>
          <w:rFonts w:cs="Times New Roman"/>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One Step Test</w:t>
      </w:r>
    </w:p>
    <w:p w:rsidR="000045F6" w:rsidRPr="0003454F" w:rsidRDefault="000045F6" w:rsidP="00C63478">
      <w:pPr>
        <w:spacing w:after="0"/>
        <w:rPr>
          <w:rFonts w:cs="Times New Roman"/>
        </w:rPr>
      </w:pPr>
      <w:r w:rsidRPr="0003454F">
        <w:rPr>
          <w:rFonts w:cs="Times New Roman"/>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Andre relevante testmønstre</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Obvious Implementation</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Test er en afvejning af cost vs. benefit. Der opstår typisk situationer hvor de enkelte skridt i Fake It og Triangulation synes så små at det bedre kan betale sig at implementere en åbenlys løsning ad én omgang.</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Tests</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 xml:space="preserve">Vi forsøger så vidt muligt at undgå defects i vores tests ved at holde testkoden åbenbar og så simpel som muligt. Ideelt set består testkoden udelukkende af assignments og assertions; løkker og andre komplekse kontrolstrukturer undgås. </w:t>
      </w:r>
      <w:r w:rsidRPr="0003454F">
        <w:rPr>
          <w:rFonts w:cs="Times New Roman"/>
          <w:color w:val="FF0000"/>
        </w:rPr>
        <w:t>[Christensen, s. 23]</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Data</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Vi viser hensigten med datapunkterne og tydeliggør hvad der er forventet og faktisk output. Det dokumenterer testen i sig selv så vel som enheden der testes.</w:t>
      </w:r>
    </w:p>
    <w:p w:rsidR="000045F6" w:rsidRPr="0003454F" w:rsidRDefault="000045F6" w:rsidP="00C63478">
      <w:pPr>
        <w:spacing w:after="0"/>
        <w:rPr>
          <w:rFonts w:cs="Times New Roman"/>
        </w:rPr>
      </w:pPr>
    </w:p>
    <w:p w:rsidR="003113B6" w:rsidRPr="0003454F" w:rsidRDefault="003113B6" w:rsidP="0043479C">
      <w:pPr>
        <w:pStyle w:val="Overskrift3"/>
      </w:pPr>
      <w:bookmarkStart w:id="67" w:name="_Toc420616281"/>
      <w:r w:rsidRPr="0003454F">
        <w:t>Whitebox test (Louise)</w:t>
      </w:r>
      <w:bookmarkEnd w:id="67"/>
    </w:p>
    <w:p w:rsidR="003113B6" w:rsidRPr="0003454F" w:rsidRDefault="003113B6" w:rsidP="00C63478">
      <w:pPr>
        <w:spacing w:after="0"/>
        <w:rPr>
          <w:rFonts w:cs="Times New Roman"/>
        </w:rPr>
      </w:pPr>
      <w:r w:rsidRPr="0003454F">
        <w:rPr>
          <w:rFonts w:cs="Times New Roman"/>
        </w:rPr>
        <w:t>I modsætning til Blackbox test, er Whitebox test en test, der er baseret på det fysiske system, og ud fra dette udarbejdes der testdata.</w:t>
      </w:r>
    </w:p>
    <w:p w:rsidR="003113B6" w:rsidRPr="0003454F" w:rsidRDefault="003113B6" w:rsidP="00C63478">
      <w:pPr>
        <w:spacing w:after="0"/>
        <w:rPr>
          <w:rFonts w:cs="Times New Roman"/>
        </w:rPr>
      </w:pPr>
      <w:r w:rsidRPr="0003454F">
        <w:rPr>
          <w:rFonts w:cs="Times New Roman"/>
        </w:rPr>
        <w:t>Det er normalt programmører og teknikkere, der udfører whitebox</w:t>
      </w:r>
      <w:r w:rsidR="00711467" w:rsidRPr="0003454F">
        <w:rPr>
          <w:rFonts w:cs="Times New Roman"/>
        </w:rPr>
        <w:t>-</w:t>
      </w:r>
      <w:r w:rsidRPr="0003454F">
        <w:rPr>
          <w:rFonts w:cs="Times New Roman"/>
        </w:rPr>
        <w:t>test og komponent test.</w:t>
      </w:r>
    </w:p>
    <w:p w:rsidR="00711467" w:rsidRPr="0003454F" w:rsidRDefault="00711467"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bliver talt om 3 typer test:</w:t>
      </w:r>
    </w:p>
    <w:p w:rsidR="003113B6" w:rsidRPr="0003454F" w:rsidRDefault="003113B6" w:rsidP="00C63478">
      <w:pPr>
        <w:pStyle w:val="Listeafsnit"/>
        <w:numPr>
          <w:ilvl w:val="0"/>
          <w:numId w:val="8"/>
        </w:numPr>
        <w:spacing w:after="0"/>
        <w:rPr>
          <w:rFonts w:cs="Times New Roman"/>
        </w:rPr>
      </w:pPr>
      <w:r w:rsidRPr="0003454F">
        <w:rPr>
          <w:rFonts w:cs="Times New Roman"/>
        </w:rPr>
        <w:t>Statement Coverage - Hvor det gælder om, at sætte sig et mål (typisk er målet 100 %) om hvor stor en del af koden, man ønsker at afdække.</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Decision Coverrage - Også kaldet "Branc</w:t>
      </w:r>
      <w:r w:rsidR="00711467" w:rsidRPr="0003454F">
        <w:rPr>
          <w:rFonts w:cs="Times New Roman"/>
        </w:rPr>
        <w:t>he</w:t>
      </w:r>
      <w:r w:rsidRPr="0003454F">
        <w:rPr>
          <w:rFonts w:cs="Times New Roman"/>
        </w:rPr>
        <w:t xml:space="preserve"> Coverrage". Dækker forgreninger i systemet. Der er ikke tale om almindelige IF sætninger (målet her bør også være 100 %)</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Path Coverrage - Gælder om at afdække alle mulige veje til det samme mål. Her kan det være svært</w:t>
      </w:r>
      <w:r w:rsidR="0043479C">
        <w:rPr>
          <w:rFonts w:cs="Times New Roman"/>
        </w:rPr>
        <w:t xml:space="preserve"> </w:t>
      </w:r>
      <w:r w:rsidRPr="0003454F">
        <w:rPr>
          <w:rFonts w:cs="Times New Roman"/>
        </w:rPr>
        <w:t>at opnå 100 %, men dette bør stadig være målet.</w:t>
      </w:r>
    </w:p>
    <w:p w:rsidR="003113B6" w:rsidRPr="0003454F" w:rsidRDefault="003113B6" w:rsidP="00C63478">
      <w:pPr>
        <w:spacing w:after="0"/>
        <w:rPr>
          <w:rFonts w:cs="Times New Roman"/>
        </w:rPr>
      </w:pPr>
      <w:r w:rsidRPr="0003454F">
        <w:rPr>
          <w:rFonts w:cs="Times New Roman"/>
        </w:rPr>
        <w:lastRenderedPageBreak/>
        <w:t>Vi taler desuden også om Condition Coverrage, der afdækker tests af programmet i forskellige stadier.</w:t>
      </w:r>
    </w:p>
    <w:p w:rsidR="00711467" w:rsidRPr="0003454F" w:rsidRDefault="00711467" w:rsidP="00C63478">
      <w:pPr>
        <w:spacing w:after="0"/>
        <w:rPr>
          <w:rFonts w:cs="Times New Roman"/>
        </w:rPr>
      </w:pPr>
    </w:p>
    <w:p w:rsidR="003113B6" w:rsidRPr="0003454F" w:rsidRDefault="003113B6" w:rsidP="0043479C">
      <w:pPr>
        <w:pStyle w:val="Overskrift3"/>
      </w:pPr>
      <w:bookmarkStart w:id="68" w:name="_Toc420616282"/>
      <w:r w:rsidRPr="0043479C">
        <w:rPr>
          <w:szCs w:val="22"/>
        </w:rPr>
        <w:t>Reviews</w:t>
      </w:r>
      <w:r w:rsidRPr="0003454F">
        <w:t xml:space="preserve"> (Louise)</w:t>
      </w:r>
      <w:bookmarkEnd w:id="68"/>
    </w:p>
    <w:p w:rsidR="003113B6" w:rsidRPr="0003454F" w:rsidRDefault="003113B6" w:rsidP="00C63478">
      <w:pPr>
        <w:spacing w:after="0"/>
        <w:rPr>
          <w:rFonts w:cs="Times New Roman"/>
        </w:rPr>
      </w:pPr>
      <w:r w:rsidRPr="0003454F">
        <w:rPr>
          <w:rFonts w:cs="Times New Roman"/>
        </w:rPr>
        <w:t>En af de ting, som vi med fordel kunne have fokuseret kraftigere på, er reviews.</w:t>
      </w:r>
    </w:p>
    <w:p w:rsidR="003113B6" w:rsidRPr="0003454F" w:rsidRDefault="003113B6" w:rsidP="00C63478">
      <w:pPr>
        <w:spacing w:after="0"/>
        <w:rPr>
          <w:rFonts w:cs="Times New Roman"/>
        </w:rPr>
      </w:pPr>
      <w:r w:rsidRPr="0003454F">
        <w:rPr>
          <w:rFonts w:cs="Times New Roman"/>
        </w:rPr>
        <w:t xml:space="preserve">Reviews er vigtige til udførsel af tidlig test. </w:t>
      </w:r>
    </w:p>
    <w:p w:rsidR="003113B6" w:rsidRPr="0003454F" w:rsidRDefault="003113B6" w:rsidP="00C63478">
      <w:pPr>
        <w:spacing w:after="0"/>
        <w:rPr>
          <w:rFonts w:cs="Times New Roman"/>
        </w:rPr>
      </w:pPr>
      <w:r w:rsidRPr="0003454F">
        <w:rPr>
          <w:rFonts w:cs="Times New Roman"/>
        </w:rPr>
        <w:t>Når man udfører reviews, sætter en række mennesker sig sammen i en gruppe og gennemgår sammen produktet.</w:t>
      </w:r>
    </w:p>
    <w:p w:rsidR="003113B6" w:rsidRPr="0003454F" w:rsidRDefault="003113B6" w:rsidP="00C63478">
      <w:pPr>
        <w:spacing w:after="0"/>
        <w:rPr>
          <w:rFonts w:cs="Times New Roman"/>
        </w:rPr>
      </w:pPr>
      <w:r w:rsidRPr="0003454F">
        <w:rPr>
          <w:rFonts w:cs="Times New Roman"/>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rsidR="003113B6" w:rsidRPr="0003454F" w:rsidRDefault="003113B6" w:rsidP="00C63478">
      <w:pPr>
        <w:spacing w:after="0"/>
        <w:rPr>
          <w:rFonts w:cs="Times New Roman"/>
        </w:rPr>
      </w:pPr>
      <w:r w:rsidRPr="0003454F">
        <w:rPr>
          <w:rFonts w:cs="Times New Roman"/>
        </w:rPr>
        <w:t>Vi kunne dog formentligt have haft megen gavn af den strukturerede review, indlagt allerede fra star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Hvis man har et ønske om, at udfører tidlige tests kan der desuden bruges:</w:t>
      </w:r>
    </w:p>
    <w:p w:rsidR="003113B6" w:rsidRPr="0003454F" w:rsidRDefault="003113B6" w:rsidP="00C63478">
      <w:pPr>
        <w:pStyle w:val="Listeafsnit"/>
        <w:numPr>
          <w:ilvl w:val="0"/>
          <w:numId w:val="5"/>
        </w:numPr>
        <w:spacing w:after="0"/>
        <w:rPr>
          <w:rFonts w:cs="Times New Roman"/>
        </w:rPr>
      </w:pPr>
      <w:r w:rsidRPr="0003454F">
        <w:rPr>
          <w:rFonts w:cs="Times New Roman"/>
        </w:rPr>
        <w:t>Prototyper</w:t>
      </w:r>
    </w:p>
    <w:p w:rsidR="003113B6" w:rsidRPr="0003454F" w:rsidRDefault="003113B6" w:rsidP="00C63478">
      <w:pPr>
        <w:pStyle w:val="Listeafsnit"/>
        <w:numPr>
          <w:ilvl w:val="0"/>
          <w:numId w:val="5"/>
        </w:numPr>
        <w:spacing w:after="0"/>
        <w:rPr>
          <w:rFonts w:cs="Times New Roman"/>
        </w:rPr>
      </w:pPr>
      <w:r w:rsidRPr="0003454F">
        <w:rPr>
          <w:rFonts w:cs="Times New Roman"/>
        </w:rPr>
        <w:t>Tænk højt tes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sted hvor reviews desuden giver god mening er i forståelse af forskellige termer. Det kan være svært på egen hånd, at identificerer de ord, der ikke er enighed omkring. Men når en review-gruppe sidder samlet, vil det hurtigt vise sig, hvilke ord der falder udenfor.</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Reviews hjælper til:</w:t>
      </w:r>
    </w:p>
    <w:p w:rsidR="003113B6" w:rsidRPr="0003454F" w:rsidRDefault="003113B6" w:rsidP="00C63478">
      <w:pPr>
        <w:pStyle w:val="Listeafsnit"/>
        <w:numPr>
          <w:ilvl w:val="0"/>
          <w:numId w:val="6"/>
        </w:numPr>
        <w:spacing w:after="0"/>
        <w:rPr>
          <w:rFonts w:cs="Times New Roman"/>
        </w:rPr>
      </w:pPr>
      <w:r w:rsidRPr="0003454F">
        <w:rPr>
          <w:rFonts w:cs="Times New Roman"/>
        </w:rPr>
        <w:t>0 - fejls udvikling</w:t>
      </w:r>
    </w:p>
    <w:p w:rsidR="003113B6" w:rsidRPr="0003454F" w:rsidRDefault="003113B6" w:rsidP="00C63478">
      <w:pPr>
        <w:pStyle w:val="Listeafsnit"/>
        <w:numPr>
          <w:ilvl w:val="0"/>
          <w:numId w:val="6"/>
        </w:numPr>
        <w:spacing w:after="0"/>
        <w:rPr>
          <w:rFonts w:cs="Times New Roman"/>
        </w:rPr>
      </w:pPr>
      <w:r w:rsidRPr="0003454F">
        <w:rPr>
          <w:rFonts w:cs="Times New Roman"/>
        </w:rPr>
        <w:t>Opfyldelse af krav</w:t>
      </w:r>
    </w:p>
    <w:p w:rsidR="003113B6" w:rsidRPr="0003454F" w:rsidRDefault="003113B6" w:rsidP="00C63478">
      <w:pPr>
        <w:pStyle w:val="Listeafsnit"/>
        <w:numPr>
          <w:ilvl w:val="0"/>
          <w:numId w:val="6"/>
        </w:numPr>
        <w:spacing w:after="0"/>
        <w:rPr>
          <w:rFonts w:cs="Times New Roman"/>
        </w:rPr>
      </w:pPr>
      <w:r w:rsidRPr="0003454F">
        <w:rPr>
          <w:rFonts w:cs="Times New Roman"/>
        </w:rPr>
        <w:t>Opretholdelse af standarder</w:t>
      </w:r>
    </w:p>
    <w:p w:rsidR="003113B6" w:rsidRPr="0003454F" w:rsidRDefault="003113B6" w:rsidP="00C63478">
      <w:pPr>
        <w:pStyle w:val="Listeafsnit"/>
        <w:numPr>
          <w:ilvl w:val="0"/>
          <w:numId w:val="6"/>
        </w:numPr>
        <w:spacing w:after="0"/>
        <w:rPr>
          <w:rFonts w:cs="Times New Roman"/>
        </w:rPr>
      </w:pPr>
      <w:r w:rsidRPr="0003454F">
        <w:rPr>
          <w:rFonts w:cs="Times New Roman"/>
        </w:rPr>
        <w:t>Ensartethed</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taler om reviews, så taler vi endvidere også om Verificering og Validering, der ikke bør forveksles.</w:t>
      </w:r>
    </w:p>
    <w:p w:rsidR="00E70544" w:rsidRPr="0003454F" w:rsidRDefault="00E70544"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Definitioner:</w:t>
      </w:r>
    </w:p>
    <w:p w:rsidR="003113B6" w:rsidRPr="0003454F" w:rsidRDefault="003113B6" w:rsidP="00C63478">
      <w:pPr>
        <w:pStyle w:val="Listeafsnit"/>
        <w:numPr>
          <w:ilvl w:val="0"/>
          <w:numId w:val="7"/>
        </w:numPr>
        <w:spacing w:after="0"/>
        <w:rPr>
          <w:rFonts w:cs="Times New Roman"/>
          <w:i/>
        </w:rPr>
      </w:pPr>
      <w:r w:rsidRPr="0003454F">
        <w:rPr>
          <w:rFonts w:cs="Times New Roman"/>
          <w:b/>
          <w:i/>
        </w:rPr>
        <w:t>Verificering</w:t>
      </w:r>
      <w:r w:rsidRPr="0003454F">
        <w:rPr>
          <w:rFonts w:cs="Times New Roman"/>
          <w:i/>
        </w:rPr>
        <w:t xml:space="preserve"> - Når udvikleren gennemgår data- og klasser modeller, for at sikre, at det er dokumenteret på den korrekte måde.</w:t>
      </w:r>
    </w:p>
    <w:p w:rsidR="003113B6" w:rsidRPr="0003454F" w:rsidRDefault="003113B6" w:rsidP="00C63478">
      <w:pPr>
        <w:pStyle w:val="Listeafsnit"/>
        <w:spacing w:after="0"/>
        <w:ind w:left="757"/>
        <w:rPr>
          <w:rFonts w:cs="Times New Roman"/>
          <w:i/>
        </w:rPr>
      </w:pPr>
    </w:p>
    <w:p w:rsidR="003113B6" w:rsidRPr="0003454F" w:rsidRDefault="003113B6" w:rsidP="00C63478">
      <w:pPr>
        <w:pStyle w:val="Listeafsnit"/>
        <w:numPr>
          <w:ilvl w:val="0"/>
          <w:numId w:val="7"/>
        </w:numPr>
        <w:spacing w:after="0"/>
        <w:rPr>
          <w:rFonts w:cs="Times New Roman"/>
          <w:i/>
        </w:rPr>
      </w:pPr>
      <w:r w:rsidRPr="0003454F">
        <w:rPr>
          <w:rFonts w:cs="Times New Roman"/>
          <w:b/>
          <w:i/>
        </w:rPr>
        <w:t>Validering</w:t>
      </w:r>
      <w:r w:rsidRPr="0003454F">
        <w:rPr>
          <w:rFonts w:cs="Times New Roman"/>
          <w:i/>
        </w:rPr>
        <w:t xml:space="preserve"> - Når brugeren gennemgår systemet, fx vha. prototyper, for at sikre, at det er de korrekte handlinger der udføres, vha. virkelighedstro scenarier.</w:t>
      </w:r>
    </w:p>
    <w:p w:rsidR="0003454F" w:rsidRPr="0003454F" w:rsidRDefault="0003454F" w:rsidP="0003454F">
      <w:pPr>
        <w:pStyle w:val="Listeafsnit"/>
        <w:spacing w:after="0"/>
        <w:ind w:left="757"/>
        <w:rPr>
          <w:rFonts w:cs="Times New Roman"/>
          <w:i/>
        </w:rPr>
      </w:pPr>
    </w:p>
    <w:p w:rsidR="003113B6" w:rsidRPr="0003454F" w:rsidRDefault="003113B6" w:rsidP="00C63478">
      <w:pPr>
        <w:spacing w:after="0"/>
        <w:rPr>
          <w:rFonts w:cs="Times New Roman"/>
        </w:rPr>
      </w:pPr>
      <w:r w:rsidRPr="0003454F">
        <w:rPr>
          <w:rFonts w:cs="Times New Roman"/>
        </w:rPr>
        <w:t>Ud fra disse to definitioner, kan vi konkludere, at vi har verificeret dele af vores system, men at der er en overvældende mangel på validering.</w:t>
      </w:r>
    </w:p>
    <w:p w:rsidR="003113B6" w:rsidRPr="0003454F" w:rsidRDefault="003113B6" w:rsidP="00C63478">
      <w:pPr>
        <w:spacing w:after="0"/>
        <w:rPr>
          <w:rFonts w:cs="Times New Roman"/>
        </w:rPr>
      </w:pPr>
      <w:r w:rsidRPr="0003454F">
        <w:rPr>
          <w:rFonts w:cs="Times New Roman"/>
        </w:rPr>
        <w:t>Der findes flere typer test, der kunne være udført</w:t>
      </w:r>
      <w:r w:rsidR="00D860C6" w:rsidRPr="0003454F">
        <w:rPr>
          <w:rFonts w:cs="Times New Roman"/>
        </w:rPr>
        <w:t xml:space="preserve">. </w:t>
      </w:r>
      <w:r w:rsidRPr="0003454F">
        <w:rPr>
          <w:rFonts w:cs="Times New Roman"/>
        </w:rPr>
        <w:t>En af de typer er Walk-Throught</w:t>
      </w:r>
    </w:p>
    <w:p w:rsidR="003113B6" w:rsidRPr="0003454F" w:rsidRDefault="003113B6" w:rsidP="00C63478">
      <w:pPr>
        <w:spacing w:after="0"/>
        <w:rPr>
          <w:rFonts w:cs="Times New Roman"/>
        </w:rPr>
      </w:pPr>
      <w:r w:rsidRPr="0003454F">
        <w:rPr>
          <w:rFonts w:cs="Times New Roman"/>
        </w:rPr>
        <w:t>formålet her er at se, om programmet fungerer i virkelige scenarier. I vores ville dette være at lege sælger, og derefter gennemfører fx en oprettelse af en låneanmodning. Herved kunne vi se om programmet er i stand til at håndterer dette.</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Vi er her nødt til at have brugt nogen tid på forberedelse og identificere, hvilke fejl, der kunne opstå. </w:t>
      </w:r>
    </w:p>
    <w:p w:rsidR="003113B6" w:rsidRPr="0003454F" w:rsidRDefault="003113B6" w:rsidP="00C63478">
      <w:pPr>
        <w:spacing w:after="0"/>
        <w:rPr>
          <w:rFonts w:cs="Times New Roman"/>
        </w:rPr>
      </w:pPr>
      <w:r w:rsidRPr="0003454F">
        <w:rPr>
          <w:rFonts w:cs="Times New Roman"/>
        </w:rPr>
        <w:t>Denne type test er procedureorienteret. Dvs. at det skal udføres i den rækkefølge programmet skal afvikles.</w:t>
      </w:r>
    </w:p>
    <w:p w:rsidR="003113B6" w:rsidRPr="0003454F" w:rsidRDefault="003113B6" w:rsidP="00C63478">
      <w:pPr>
        <w:spacing w:after="0"/>
        <w:rPr>
          <w:rFonts w:cs="Times New Roman"/>
        </w:rPr>
      </w:pPr>
      <w:r w:rsidRPr="0003454F">
        <w:rPr>
          <w:rFonts w:cs="Times New Roman"/>
        </w:rPr>
        <w:t>Denne type reviews kan udføres på alle dynamiske modeller. Dvs. sekvensdiagram, prototyper el. use cases.</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Man kan også udfører Play-Throught, som på mange måder minder om Walk-Throught, med den forskel, at det i denne type er mennesker der "spiller" de forskellige roller i systemet.</w:t>
      </w:r>
    </w:p>
    <w:p w:rsidR="003113B6" w:rsidRPr="0003454F" w:rsidRDefault="003113B6" w:rsidP="00C63478">
      <w:pPr>
        <w:spacing w:after="0"/>
        <w:rPr>
          <w:rFonts w:cs="Times New Roman"/>
        </w:rPr>
      </w:pPr>
      <w:r w:rsidRPr="0003454F">
        <w:rPr>
          <w:rFonts w:cs="Times New Roman"/>
        </w:rPr>
        <w:t>Vi lavede den fatale fejl i vores projekt, at vi ikke fik skrevet reviews på projektplanen som en selvstændig opgave, ergo havde vi ikke den nødvendige tid til udførslen af dem.</w:t>
      </w:r>
    </w:p>
    <w:p w:rsidR="00D860C6" w:rsidRPr="0003454F" w:rsidRDefault="00D860C6" w:rsidP="00C63478">
      <w:pPr>
        <w:pStyle w:val="Overskrift1"/>
        <w:spacing w:before="0"/>
        <w:rPr>
          <w:rFonts w:asciiTheme="minorHAnsi" w:hAnsiTheme="minorHAnsi"/>
          <w:sz w:val="22"/>
          <w:szCs w:val="22"/>
        </w:rPr>
      </w:pPr>
    </w:p>
    <w:p w:rsidR="003113B6" w:rsidRPr="0003454F" w:rsidRDefault="003113B6" w:rsidP="0043479C">
      <w:pPr>
        <w:pStyle w:val="Overskrift1"/>
      </w:pPr>
      <w:bookmarkStart w:id="69" w:name="_Toc420616283"/>
      <w:r w:rsidRPr="0003454F">
        <w:t>Construction (konstruktionen) (Louise)</w:t>
      </w:r>
      <w:bookmarkEnd w:id="69"/>
    </w:p>
    <w:p w:rsidR="003113B6" w:rsidRPr="0003454F" w:rsidRDefault="003113B6" w:rsidP="00C63478">
      <w:pPr>
        <w:spacing w:after="0"/>
        <w:rPr>
          <w:rFonts w:cs="Times New Roman"/>
        </w:rPr>
      </w:pPr>
      <w:r w:rsidRPr="0003454F">
        <w:rPr>
          <w:rFonts w:cs="Times New Roman"/>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03454F" w:rsidRDefault="003113B6" w:rsidP="00C63478">
      <w:pPr>
        <w:spacing w:after="0"/>
        <w:rPr>
          <w:rFonts w:cs="Times New Roman"/>
        </w:rPr>
      </w:pPr>
      <w:r w:rsidRPr="0003454F">
        <w:rPr>
          <w:rFonts w:cs="Times New Roman"/>
        </w:rPr>
        <w:t xml:space="preserve">I denne fase kommer der ofte mange ekstra mennesker på projektet. Da det her både er muligt at sætte mindre erfarne programmører på eller benytte sig af outsourcing. </w:t>
      </w:r>
    </w:p>
    <w:p w:rsidR="003113B6" w:rsidRPr="0003454F" w:rsidRDefault="003113B6" w:rsidP="00C63478">
      <w:pPr>
        <w:spacing w:after="0"/>
        <w:rPr>
          <w:rFonts w:cs="Times New Roman"/>
        </w:rPr>
      </w:pPr>
      <w:r w:rsidRPr="0003454F">
        <w:rPr>
          <w:rFonts w:cs="Times New Roman"/>
        </w:rPr>
        <w:t xml:space="preserve">I denne fase ligger al det sidste kode, samt en masse test. Det gælder om hurtigst muligt at få et funktionelt program til verden, så der kan påbegyndes test af dette. </w:t>
      </w:r>
    </w:p>
    <w:p w:rsidR="003113B6" w:rsidRPr="0003454F" w:rsidRDefault="003113B6" w:rsidP="00C63478">
      <w:pPr>
        <w:spacing w:after="0"/>
        <w:rPr>
          <w:rFonts w:cs="Times New Roman"/>
        </w:rPr>
      </w:pPr>
      <w:r w:rsidRPr="0003454F">
        <w:rPr>
          <w:rFonts w:cs="Times New Roman"/>
        </w:rPr>
        <w:t>Når man forlader denne fase, skal der tages stilling til, om systemet er klar til en release. og om kunden er klar til at få programmet i Transition</w:t>
      </w:r>
    </w:p>
    <w:p w:rsidR="00D860C6" w:rsidRPr="0003454F" w:rsidRDefault="003113B6" w:rsidP="0003454F">
      <w:pPr>
        <w:spacing w:after="0"/>
        <w:rPr>
          <w:rFonts w:cs="Times New Roman"/>
        </w:rPr>
      </w:pPr>
      <w:r w:rsidRPr="0003454F">
        <w:rPr>
          <w:rFonts w:cs="Times New Roman"/>
        </w:rPr>
        <w:t>I et så lille projekt som vores, er construction ikke en fase, man behøver at gå i. Da vi meget sent i forløbet har alt fuldt beskrevet.</w:t>
      </w:r>
    </w:p>
    <w:p w:rsidR="003113B6" w:rsidRPr="0003454F" w:rsidRDefault="003113B6" w:rsidP="0043479C">
      <w:pPr>
        <w:pStyle w:val="Overskrift1"/>
      </w:pPr>
      <w:bookmarkStart w:id="70" w:name="_Toc420616284"/>
      <w:r w:rsidRPr="0003454F">
        <w:t>Transition (</w:t>
      </w:r>
      <w:r w:rsidRPr="0043479C">
        <w:rPr>
          <w:szCs w:val="22"/>
        </w:rPr>
        <w:t>overdragelsen</w:t>
      </w:r>
      <w:r w:rsidRPr="0003454F">
        <w:t>)(Louise)</w:t>
      </w:r>
      <w:bookmarkEnd w:id="70"/>
    </w:p>
    <w:p w:rsidR="003113B6" w:rsidRPr="0003454F" w:rsidRDefault="003113B6" w:rsidP="00C63478">
      <w:pPr>
        <w:spacing w:after="0"/>
        <w:rPr>
          <w:rFonts w:cs="Times New Roman"/>
        </w:rPr>
      </w:pPr>
      <w:r w:rsidRPr="0003454F">
        <w:rPr>
          <w:rFonts w:cs="Times New Roman"/>
        </w:rPr>
        <w:t>Transition er den sidste fase. Formålet med denne fase er, at få produktet ud til brugeren. Når dette sker vil der oftest tilstøde problemer el. lign, der skal omkodes, laves ny release el. færdiggøres nogle features.</w:t>
      </w:r>
    </w:p>
    <w:p w:rsidR="003113B6" w:rsidRPr="0003454F" w:rsidRDefault="003113B6" w:rsidP="00C63478">
      <w:pPr>
        <w:spacing w:after="0"/>
        <w:rPr>
          <w:rFonts w:cs="Times New Roman"/>
        </w:rPr>
      </w:pPr>
      <w:r w:rsidRPr="0003454F">
        <w:rPr>
          <w:rFonts w:cs="Times New Roman"/>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I nogle projekter vil dette bare anmærke starten på et nyt projekt, Da der blot startes på udvikling af næste version.</w:t>
      </w:r>
    </w:p>
    <w:p w:rsidR="003113B6" w:rsidRPr="0003454F" w:rsidRDefault="003113B6" w:rsidP="00C63478">
      <w:pPr>
        <w:spacing w:after="0"/>
        <w:rPr>
          <w:rFonts w:cs="Times New Roman"/>
        </w:rPr>
      </w:pPr>
    </w:p>
    <w:p w:rsidR="00C63478" w:rsidRPr="0003454F" w:rsidRDefault="003113B6" w:rsidP="00C63478">
      <w:pPr>
        <w:spacing w:after="0"/>
        <w:rPr>
          <w:rFonts w:cs="Times New Roman"/>
        </w:rPr>
      </w:pPr>
      <w:r w:rsidRPr="0003454F">
        <w:rPr>
          <w:rFonts w:cs="Times New Roman"/>
        </w:rPr>
        <w:t>I vores projekt har vi ikke haft en Transition fase, og det tætteste vi kommer på, må siges enten at være aflevering af projektet el. selve eksamen.</w:t>
      </w:r>
    </w:p>
    <w:p w:rsidR="00C63478" w:rsidRPr="0003454F" w:rsidRDefault="00C63478" w:rsidP="0043479C">
      <w:pPr>
        <w:pStyle w:val="Overskrift1"/>
      </w:pPr>
      <w:bookmarkStart w:id="71" w:name="_Toc420616285"/>
      <w:r w:rsidRPr="0043479C">
        <w:t>Konklusion</w:t>
      </w:r>
      <w:bookmarkEnd w:id="71"/>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i den seneste måned arbejdet med Ferrari Finance System, der har været vores projekt Ca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arbejdet, som et firemandsteam under systemudviklingsmetoden Unified Process. Denne udviklingsmetode har voldt os nogle problemer, både i form af opretholdelse af projektplanen, samt dokumentering af udførslen af de forskellige opgaver.</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Hvilket til dels kan forklares med, at UP ikke primært henvender sig små grupper. Når det er sagt, ville vi formentligt have fået mere gavn af UP, hvis gruppen havde indeholdt over mindst et medlem, der havde haft en større rutin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ammen med den manglende rutine har vi lidt under manglende delegering af roller, der foruden en meget anarkistisk tilgang i gruppen, har bidraget til, at der al for længe er sket udvidelser og tiltag i udviklinge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lastRenderedPageBreak/>
        <w:t>Git og vores Teamstørrelse har endvidere også bidraget, at det har været svært at opretholde en brugbar projektplan, både grundet en god kommunikation internt i gruppen, og pga. en følelse af overblik vha. Gi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ores Business Project Reengeniring gik relativt godt, her agerede vi alle Business-Process Analys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n samme ro gjorde sig gældende i Inception-fasen, der endte som en 2-dages iteration med udvikling af Visionsdokumentet og identificering af Use Case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 Elaboration opstod problemerne, da det var i denne fase, vi ikke fik specificeret rollerne, og herved oplevede at designbeslutninger blev truffet, hver gang vi fik et godt overblik over systemet. Således lykkedes det os, at have en relativ lille indsigt i det samlede system, samt en konstant opgave i at verificerer dokumentation og udvi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n ovenstående Elaboration fase resulterede i, at det simpelthen ikke lykkedes os, at gå i Construction, da vi aldrig nåede at opfylde det essentielle krav for at gå i Construction "Al kode er dokumenter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om forventet var Transition ikke en fase vi stilede efter.</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i oplevede desuden, at det manglende overblik gjorde, at vi ikke fik udført den mængde test, som vi havde ønsket og tænkt i starten af projekt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vi ser bort fra den overordnede mangel på intern struktur, er det lykkedes os, at udarbejde et fornuftigt Ferrari Finance System, hvor der er lagt stor vægt på arkitektur, lagdeling og overholdelse af GRAPS pattern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te har ført til en række overskuelige, små klasser af Information Experts og et par meget overskuelige Controller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suden har grundige overvejelser omkring Design Patterns ført til valget af Facade Pattern og Command Pattern. Dette bidraget til en øget maintainability, da disse patterns er nogle af de meget velkendte. Desuden er Facade Pattern yderst velegnet til applikationer, der er opbygget efter Use Case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C63478" w:rsidRPr="0043479C" w:rsidRDefault="00E111E0" w:rsidP="0043479C">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 er</w:t>
      </w:r>
      <w:r w:rsidR="00707470">
        <w:rPr>
          <w:rFonts w:asciiTheme="minorHAnsi" w:hAnsiTheme="minorHAnsi"/>
          <w:color w:val="000000"/>
          <w:sz w:val="22"/>
          <w:szCs w:val="22"/>
        </w:rPr>
        <w:t xml:space="preserve"> desuden lykkedes os at løse trådproblemet på en måde</w:t>
      </w:r>
      <w:r w:rsidRPr="0003454F">
        <w:rPr>
          <w:rFonts w:asciiTheme="minorHAnsi" w:hAnsiTheme="minorHAnsi"/>
          <w:color w:val="000000"/>
          <w:sz w:val="22"/>
          <w:szCs w:val="22"/>
        </w:rPr>
        <w:t xml:space="preserve"> så </w:t>
      </w:r>
      <w:r w:rsidR="00707470">
        <w:rPr>
          <w:rFonts w:asciiTheme="minorHAnsi" w:hAnsiTheme="minorHAnsi"/>
          <w:color w:val="000000"/>
          <w:sz w:val="22"/>
          <w:szCs w:val="22"/>
        </w:rPr>
        <w:t>vi udnytter Javas indbyggede trådhåndtering mest muligt</w:t>
      </w:r>
      <w:r w:rsidR="00211302">
        <w:rPr>
          <w:rFonts w:asciiTheme="minorHAnsi" w:hAnsiTheme="minorHAnsi"/>
          <w:color w:val="000000"/>
          <w:sz w:val="22"/>
          <w:szCs w:val="22"/>
        </w:rPr>
        <w:t>.</w:t>
      </w:r>
      <w:r w:rsidRPr="0003454F">
        <w:rPr>
          <w:rFonts w:asciiTheme="minorHAnsi" w:hAnsiTheme="minorHAnsi"/>
          <w:color w:val="000000"/>
          <w:sz w:val="22"/>
          <w:szCs w:val="22"/>
        </w:rPr>
        <w:t xml:space="preserve"> </w:t>
      </w:r>
    </w:p>
    <w:p w:rsidR="008D78A4" w:rsidRPr="0003454F" w:rsidRDefault="00C4024E" w:rsidP="0043479C">
      <w:pPr>
        <w:pStyle w:val="Overskrift1"/>
      </w:pPr>
      <w:bookmarkStart w:id="72" w:name="_Toc420616286"/>
      <w:r w:rsidRPr="0043479C">
        <w:t>Litteraturliste</w:t>
      </w:r>
      <w:bookmarkEnd w:id="72"/>
    </w:p>
    <w:p w:rsidR="008D78A4" w:rsidRPr="0003454F" w:rsidRDefault="008D78A4" w:rsidP="008D78A4">
      <w:pPr>
        <w:rPr>
          <w:b/>
          <w:u w:val="single"/>
        </w:rPr>
      </w:pPr>
      <w:r w:rsidRPr="0003454F">
        <w:rPr>
          <w:b/>
          <w:u w:val="single"/>
        </w:rPr>
        <w:t>Bøger</w:t>
      </w:r>
    </w:p>
    <w:p w:rsidR="00C4024E" w:rsidRPr="0003454F" w:rsidRDefault="00394C81" w:rsidP="00394C81">
      <w:pPr>
        <w:pStyle w:val="Listeafsnit"/>
        <w:numPr>
          <w:ilvl w:val="0"/>
          <w:numId w:val="44"/>
        </w:numPr>
        <w:rPr>
          <w:lang w:val="en-US"/>
        </w:rPr>
      </w:pPr>
      <w:r w:rsidRPr="0003454F">
        <w:rPr>
          <w:lang w:val="en-US"/>
        </w:rPr>
        <w:t>The Rational Unified Process an Introduction</w:t>
      </w:r>
    </w:p>
    <w:p w:rsidR="00394C81" w:rsidRPr="0003454F" w:rsidRDefault="00394C81" w:rsidP="00394C81">
      <w:pPr>
        <w:pStyle w:val="Listeafsnit"/>
        <w:numPr>
          <w:ilvl w:val="0"/>
          <w:numId w:val="44"/>
        </w:numPr>
        <w:rPr>
          <w:lang w:val="en-US"/>
        </w:rPr>
      </w:pPr>
      <w:r w:rsidRPr="0003454F">
        <w:rPr>
          <w:lang w:val="en-US"/>
        </w:rPr>
        <w:t>Applying UML and Patterns - Craig Larman</w:t>
      </w:r>
    </w:p>
    <w:p w:rsidR="00394C81" w:rsidRPr="0003454F" w:rsidRDefault="00394C81" w:rsidP="00394C81">
      <w:pPr>
        <w:pStyle w:val="Listeafsnit"/>
        <w:numPr>
          <w:ilvl w:val="0"/>
          <w:numId w:val="44"/>
        </w:numPr>
        <w:rPr>
          <w:lang w:val="en-US"/>
        </w:rPr>
      </w:pPr>
      <w:r w:rsidRPr="0003454F">
        <w:rPr>
          <w:lang w:val="en-US"/>
        </w:rPr>
        <w:t>Software Tests</w:t>
      </w:r>
    </w:p>
    <w:p w:rsidR="008D78A4" w:rsidRPr="0003454F" w:rsidRDefault="008D78A4" w:rsidP="008D78A4">
      <w:pPr>
        <w:rPr>
          <w:b/>
          <w:u w:val="single"/>
          <w:lang w:val="en-US"/>
        </w:rPr>
      </w:pPr>
      <w:r w:rsidRPr="0003454F">
        <w:rPr>
          <w:b/>
          <w:u w:val="single"/>
          <w:lang w:val="en-US"/>
        </w:rPr>
        <w:t>Links</w:t>
      </w:r>
    </w:p>
    <w:p w:rsidR="00394C81" w:rsidRPr="0003454F" w:rsidRDefault="008D78A4" w:rsidP="00394C81">
      <w:pPr>
        <w:pStyle w:val="Listeafsnit"/>
        <w:numPr>
          <w:ilvl w:val="0"/>
          <w:numId w:val="44"/>
        </w:numPr>
        <w:rPr>
          <w:lang w:val="en-US"/>
        </w:rPr>
      </w:pPr>
      <w:r w:rsidRPr="0003454F">
        <w:rPr>
          <w:lang w:val="en-US"/>
        </w:rPr>
        <w:t>http://en.wikipedia.org/wiki/Unified_Process</w:t>
      </w:r>
    </w:p>
    <w:p w:rsidR="008D78A4" w:rsidRDefault="008E2923" w:rsidP="00394C81">
      <w:pPr>
        <w:pStyle w:val="Listeafsnit"/>
        <w:numPr>
          <w:ilvl w:val="0"/>
          <w:numId w:val="44"/>
        </w:numPr>
        <w:rPr>
          <w:lang w:val="en-US"/>
        </w:rPr>
      </w:pPr>
      <w:hyperlink r:id="rId41" w:history="1">
        <w:r w:rsidRPr="001D3FFE">
          <w:rPr>
            <w:rStyle w:val="Hyperlink"/>
            <w:lang w:val="en-US"/>
          </w:rPr>
          <w:t>http://en.wikipedia.org/wiki/Waterfall_model</w:t>
        </w:r>
      </w:hyperlink>
    </w:p>
    <w:p w:rsidR="008E2923" w:rsidRPr="008E2923" w:rsidRDefault="008E2923" w:rsidP="008E2923">
      <w:pPr>
        <w:pStyle w:val="Listeafsnit"/>
        <w:numPr>
          <w:ilvl w:val="0"/>
          <w:numId w:val="44"/>
        </w:numPr>
        <w:rPr>
          <w:lang w:val="en-US"/>
        </w:rPr>
      </w:pPr>
      <w:hyperlink r:id="rId42" w:history="1">
        <w:r w:rsidRPr="008E2923">
          <w:rPr>
            <w:rStyle w:val="Hyperlink"/>
            <w:lang w:val="en-US"/>
          </w:rPr>
          <w:t>http://www.kim-andersen.dk/database_normalisering/mysql_anden_normalform_database.htm</w:t>
        </w:r>
      </w:hyperlink>
    </w:p>
    <w:p w:rsidR="008E2923" w:rsidRPr="008E2923" w:rsidRDefault="008E2923" w:rsidP="008E2923">
      <w:pPr>
        <w:pStyle w:val="Listeafsnit"/>
        <w:numPr>
          <w:ilvl w:val="0"/>
          <w:numId w:val="44"/>
        </w:numPr>
        <w:rPr>
          <w:lang w:val="en-US"/>
        </w:rPr>
      </w:pPr>
      <w:r w:rsidRPr="008E2923">
        <w:rPr>
          <w:lang w:val="en-US"/>
        </w:rPr>
        <w:t>https://docs.oracle.com/javase/tutorial/essential/concurrency/</w:t>
      </w:r>
    </w:p>
    <w:p w:rsidR="00C63478" w:rsidRPr="008E2923" w:rsidRDefault="008E2923" w:rsidP="005A2567">
      <w:pPr>
        <w:pStyle w:val="Listeafsnit"/>
        <w:numPr>
          <w:ilvl w:val="0"/>
          <w:numId w:val="44"/>
        </w:numPr>
        <w:spacing w:after="0"/>
        <w:rPr>
          <w:lang w:val="en-US"/>
        </w:rPr>
      </w:pPr>
      <w:hyperlink r:id="rId43" w:history="1">
        <w:r w:rsidRPr="008E2923">
          <w:rPr>
            <w:rStyle w:val="Hyperlink"/>
            <w:lang w:val="en-US"/>
          </w:rPr>
          <w:t>http://docs.oracle.com/javase/tutorial/uiswing/concurrency/index.html</w:t>
        </w:r>
      </w:hyperlink>
      <w:bookmarkStart w:id="73" w:name="_GoBack"/>
      <w:bookmarkEnd w:id="73"/>
    </w:p>
    <w:sectPr w:rsidR="00C63478" w:rsidRPr="008E2923" w:rsidSect="001071D5">
      <w:headerReference w:type="default" r:id="rId44"/>
      <w:footerReference w:type="default" r:id="rId45"/>
      <w:footerReference w:type="first" r:id="rId46"/>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3C31" w:rsidRDefault="00173C31" w:rsidP="003113B6">
      <w:pPr>
        <w:spacing w:after="0" w:line="240" w:lineRule="auto"/>
      </w:pPr>
      <w:r>
        <w:separator/>
      </w:r>
    </w:p>
  </w:endnote>
  <w:endnote w:type="continuationSeparator" w:id="0">
    <w:p w:rsidR="00173C31" w:rsidRDefault="00173C31" w:rsidP="00311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Liberation Mono">
    <w:altName w:val="Courier New"/>
    <w:charset w:val="00"/>
    <w:family w:val="modern"/>
    <w:pitch w:val="fixed"/>
    <w:sig w:usb0="E0000AFF" w:usb1="400078FF" w:usb2="0000000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6"/>
      <w:docPartObj>
        <w:docPartGallery w:val="Page Numbers (Bottom of Page)"/>
        <w:docPartUnique/>
      </w:docPartObj>
    </w:sdtPr>
    <w:sdtEndPr/>
    <w:sdtContent>
      <w:p w:rsidR="00707470" w:rsidRDefault="00173C31">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707470" w:rsidRDefault="00707470">
                    <w:pPr>
                      <w:jc w:val="center"/>
                    </w:pPr>
                    <w:r>
                      <w:fldChar w:fldCharType="begin"/>
                    </w:r>
                    <w:r>
                      <w:instrText xml:space="preserve"> PAGE    \* MERGEFORMAT </w:instrText>
                    </w:r>
                    <w:r>
                      <w:fldChar w:fldCharType="separate"/>
                    </w:r>
                    <w:r w:rsidR="008E2923">
                      <w:rPr>
                        <w:noProof/>
                      </w:rPr>
                      <w:t>45</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4"/>
      <w:docPartObj>
        <w:docPartGallery w:val="Page Numbers (Bottom of Page)"/>
        <w:docPartUnique/>
      </w:docPartObj>
    </w:sdtPr>
    <w:sdtEndPr/>
    <w:sdtContent>
      <w:p w:rsidR="00707470" w:rsidRDefault="00173C31">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707470" w:rsidRDefault="00707470">
                    <w:pPr>
                      <w:jc w:val="center"/>
                    </w:pPr>
                    <w:r>
                      <w:fldChar w:fldCharType="begin"/>
                    </w:r>
                    <w:r>
                      <w:instrText xml:space="preserve"> PAGE    \* MERGEFORMAT </w:instrText>
                    </w:r>
                    <w:r>
                      <w:fldChar w:fldCharType="separate"/>
                    </w:r>
                    <w:r w:rsidR="008E2923">
                      <w:rPr>
                        <w:noProof/>
                      </w:rPr>
                      <w:t>0</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3C31" w:rsidRDefault="00173C31" w:rsidP="003113B6">
      <w:pPr>
        <w:spacing w:after="0" w:line="240" w:lineRule="auto"/>
      </w:pPr>
      <w:r>
        <w:separator/>
      </w:r>
    </w:p>
  </w:footnote>
  <w:footnote w:type="continuationSeparator" w:id="0">
    <w:p w:rsidR="00173C31" w:rsidRDefault="00173C31" w:rsidP="003113B6">
      <w:pPr>
        <w:spacing w:after="0" w:line="240" w:lineRule="auto"/>
      </w:pPr>
      <w:r>
        <w:continuationSeparator/>
      </w:r>
    </w:p>
  </w:footnote>
  <w:footnote w:id="1">
    <w:p w:rsidR="00707470" w:rsidRDefault="00707470"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470" w:rsidRDefault="00707470">
    <w:pPr>
      <w:pStyle w:val="Sidehoved"/>
    </w:pPr>
    <w:r>
      <w:t>28. maj 2015</w:t>
    </w:r>
    <w:r>
      <w:ptab w:relativeTo="margin" w:alignment="center" w:leader="none"/>
    </w:r>
    <w:r>
      <w:t>1. års Projekt</w:t>
    </w:r>
    <w:r>
      <w:ptab w:relativeTo="margin" w:alignment="right" w:leader="none"/>
    </w:r>
    <w:r>
      <w:t>Henrik, Louise,</w:t>
    </w:r>
  </w:p>
  <w:p w:rsidR="00707470" w:rsidRDefault="00707470">
    <w:pPr>
      <w:pStyle w:val="Sidehoved"/>
    </w:pPr>
    <w:r>
      <w:tab/>
    </w:r>
    <w:r>
      <w:tab/>
      <w:t>Enok og Karst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71F5C"/>
    <w:multiLevelType w:val="multilevel"/>
    <w:tmpl w:val="ADAE681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30501D7"/>
    <w:multiLevelType w:val="multilevel"/>
    <w:tmpl w:val="6D549D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04EA2D07"/>
    <w:multiLevelType w:val="multilevel"/>
    <w:tmpl w:val="53BE2F9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8" w15:restartNumberingAfterBreak="0">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185A599C"/>
    <w:multiLevelType w:val="multilevel"/>
    <w:tmpl w:val="F05ED8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9797B2D"/>
    <w:multiLevelType w:val="multilevel"/>
    <w:tmpl w:val="87D80FF6"/>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15:restartNumberingAfterBreak="0">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5" w15:restartNumberingAfterBreak="0">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15:restartNumberingAfterBreak="0">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4A304656"/>
    <w:multiLevelType w:val="hybridMultilevel"/>
    <w:tmpl w:val="1C8C97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15:restartNumberingAfterBreak="0">
    <w:nsid w:val="4EC4077B"/>
    <w:multiLevelType w:val="hybridMultilevel"/>
    <w:tmpl w:val="59F8F0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15:restartNumberingAfterBreak="0">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34" w15:restartNumberingAfterBreak="0">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15:restartNumberingAfterBreak="0">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15:restartNumberingAfterBreak="0">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15:restartNumberingAfterBreak="0">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15:restartNumberingAfterBreak="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15:restartNumberingAfterBreak="0">
    <w:nsid w:val="6BB84B23"/>
    <w:multiLevelType w:val="multilevel"/>
    <w:tmpl w:val="8F46060A"/>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15:restartNumberingAfterBreak="0">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15:restartNumberingAfterBreak="0">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5"/>
  </w:num>
  <w:num w:numId="4">
    <w:abstractNumId w:val="28"/>
  </w:num>
  <w:num w:numId="5">
    <w:abstractNumId w:val="40"/>
  </w:num>
  <w:num w:numId="6">
    <w:abstractNumId w:val="32"/>
  </w:num>
  <w:num w:numId="7">
    <w:abstractNumId w:val="33"/>
  </w:num>
  <w:num w:numId="8">
    <w:abstractNumId w:val="24"/>
  </w:num>
  <w:num w:numId="9">
    <w:abstractNumId w:val="26"/>
  </w:num>
  <w:num w:numId="10">
    <w:abstractNumId w:val="44"/>
  </w:num>
  <w:num w:numId="11">
    <w:abstractNumId w:val="18"/>
  </w:num>
  <w:num w:numId="12">
    <w:abstractNumId w:val="19"/>
  </w:num>
  <w:num w:numId="13">
    <w:abstractNumId w:val="6"/>
  </w:num>
  <w:num w:numId="14">
    <w:abstractNumId w:val="21"/>
  </w:num>
  <w:num w:numId="15">
    <w:abstractNumId w:val="7"/>
  </w:num>
  <w:num w:numId="16">
    <w:abstractNumId w:val="29"/>
  </w:num>
  <w:num w:numId="17">
    <w:abstractNumId w:val="20"/>
  </w:num>
  <w:num w:numId="18">
    <w:abstractNumId w:val="1"/>
  </w:num>
  <w:num w:numId="19">
    <w:abstractNumId w:val="17"/>
  </w:num>
  <w:num w:numId="20">
    <w:abstractNumId w:val="22"/>
  </w:num>
  <w:num w:numId="21">
    <w:abstractNumId w:val="16"/>
  </w:num>
  <w:num w:numId="22">
    <w:abstractNumId w:val="25"/>
  </w:num>
  <w:num w:numId="23">
    <w:abstractNumId w:val="4"/>
  </w:num>
  <w:num w:numId="24">
    <w:abstractNumId w:val="9"/>
  </w:num>
  <w:num w:numId="25">
    <w:abstractNumId w:val="10"/>
  </w:num>
  <w:num w:numId="26">
    <w:abstractNumId w:val="38"/>
  </w:num>
  <w:num w:numId="27">
    <w:abstractNumId w:val="43"/>
  </w:num>
  <w:num w:numId="28">
    <w:abstractNumId w:val="39"/>
  </w:num>
  <w:num w:numId="29">
    <w:abstractNumId w:val="34"/>
  </w:num>
  <w:num w:numId="30">
    <w:abstractNumId w:val="8"/>
  </w:num>
  <w:num w:numId="31">
    <w:abstractNumId w:val="14"/>
  </w:num>
  <w:num w:numId="32">
    <w:abstractNumId w:val="35"/>
  </w:num>
  <w:num w:numId="33">
    <w:abstractNumId w:val="42"/>
  </w:num>
  <w:num w:numId="34">
    <w:abstractNumId w:val="23"/>
  </w:num>
  <w:num w:numId="35">
    <w:abstractNumId w:val="37"/>
  </w:num>
  <w:num w:numId="36">
    <w:abstractNumId w:val="36"/>
  </w:num>
  <w:num w:numId="37">
    <w:abstractNumId w:val="31"/>
  </w:num>
  <w:num w:numId="38">
    <w:abstractNumId w:val="13"/>
  </w:num>
  <w:num w:numId="39">
    <w:abstractNumId w:val="41"/>
  </w:num>
  <w:num w:numId="40">
    <w:abstractNumId w:val="3"/>
  </w:num>
  <w:num w:numId="41">
    <w:abstractNumId w:val="2"/>
  </w:num>
  <w:num w:numId="42">
    <w:abstractNumId w:val="0"/>
  </w:num>
  <w:num w:numId="43">
    <w:abstractNumId w:val="12"/>
  </w:num>
  <w:num w:numId="44">
    <w:abstractNumId w:val="30"/>
  </w:num>
  <w:num w:numId="4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hdrShapeDefaults>
    <o:shapedefaults v:ext="edit" spidmax="2053"/>
    <o:shapelayout v:ext="edit">
      <o:idmap v:ext="edit" data="2"/>
      <o:rules v:ext="edit">
        <o:r id="V:Rule1" type="connector" idref="#_x0000_s2049"/>
        <o:r id="V:Rule2" type="connector" idref="#_x0000_s2051"/>
      </o:rules>
    </o:shapelayout>
  </w:hdrShapeDefaults>
  <w:footnotePr>
    <w:footnote w:id="-1"/>
    <w:footnote w:id="0"/>
  </w:footnotePr>
  <w:endnotePr>
    <w:endnote w:id="-1"/>
    <w:endnote w:id="0"/>
  </w:endnotePr>
  <w:compat>
    <w:compatSetting w:name="compatibilityMode" w:uri="http://schemas.microsoft.com/office/word" w:val="12"/>
  </w:compat>
  <w:rsids>
    <w:rsidRoot w:val="001071D5"/>
    <w:rsid w:val="000045F6"/>
    <w:rsid w:val="000305F1"/>
    <w:rsid w:val="0003454F"/>
    <w:rsid w:val="00040F77"/>
    <w:rsid w:val="00046A36"/>
    <w:rsid w:val="0005223B"/>
    <w:rsid w:val="00071FEC"/>
    <w:rsid w:val="00095680"/>
    <w:rsid w:val="000A5995"/>
    <w:rsid w:val="000E487E"/>
    <w:rsid w:val="001071D5"/>
    <w:rsid w:val="00114BED"/>
    <w:rsid w:val="001154C7"/>
    <w:rsid w:val="00173C31"/>
    <w:rsid w:val="001C0B46"/>
    <w:rsid w:val="001E4EF8"/>
    <w:rsid w:val="00211302"/>
    <w:rsid w:val="00276E10"/>
    <w:rsid w:val="002B1EE5"/>
    <w:rsid w:val="002D2683"/>
    <w:rsid w:val="002F1EED"/>
    <w:rsid w:val="00310784"/>
    <w:rsid w:val="003113B6"/>
    <w:rsid w:val="00334F06"/>
    <w:rsid w:val="0034797D"/>
    <w:rsid w:val="00394C81"/>
    <w:rsid w:val="00430066"/>
    <w:rsid w:val="0043479C"/>
    <w:rsid w:val="004506E1"/>
    <w:rsid w:val="00454D3F"/>
    <w:rsid w:val="0047492F"/>
    <w:rsid w:val="00495B25"/>
    <w:rsid w:val="004A74A7"/>
    <w:rsid w:val="004E11B4"/>
    <w:rsid w:val="005214AB"/>
    <w:rsid w:val="00534ABF"/>
    <w:rsid w:val="005752F9"/>
    <w:rsid w:val="00585D1D"/>
    <w:rsid w:val="005B614D"/>
    <w:rsid w:val="005C07EE"/>
    <w:rsid w:val="005E368A"/>
    <w:rsid w:val="005F7A86"/>
    <w:rsid w:val="00646362"/>
    <w:rsid w:val="006B2A33"/>
    <w:rsid w:val="006F1808"/>
    <w:rsid w:val="00707470"/>
    <w:rsid w:val="00711467"/>
    <w:rsid w:val="00713E09"/>
    <w:rsid w:val="00730B82"/>
    <w:rsid w:val="007733E6"/>
    <w:rsid w:val="007A5EAD"/>
    <w:rsid w:val="007C4227"/>
    <w:rsid w:val="007E1A6C"/>
    <w:rsid w:val="008305F9"/>
    <w:rsid w:val="008B23E5"/>
    <w:rsid w:val="008D52A6"/>
    <w:rsid w:val="008D78A4"/>
    <w:rsid w:val="008E2923"/>
    <w:rsid w:val="008E3ED7"/>
    <w:rsid w:val="008E3FAE"/>
    <w:rsid w:val="0095239F"/>
    <w:rsid w:val="009825B4"/>
    <w:rsid w:val="009A01FC"/>
    <w:rsid w:val="009C0939"/>
    <w:rsid w:val="009F4D36"/>
    <w:rsid w:val="00A44635"/>
    <w:rsid w:val="00A717B2"/>
    <w:rsid w:val="00AB2B53"/>
    <w:rsid w:val="00AD2FCB"/>
    <w:rsid w:val="00B36E02"/>
    <w:rsid w:val="00B70C5F"/>
    <w:rsid w:val="00B77EA3"/>
    <w:rsid w:val="00BA0048"/>
    <w:rsid w:val="00C4024E"/>
    <w:rsid w:val="00C63478"/>
    <w:rsid w:val="00C719F4"/>
    <w:rsid w:val="00C81956"/>
    <w:rsid w:val="00CB658E"/>
    <w:rsid w:val="00D00053"/>
    <w:rsid w:val="00D00CCE"/>
    <w:rsid w:val="00D10A24"/>
    <w:rsid w:val="00D65E49"/>
    <w:rsid w:val="00D77474"/>
    <w:rsid w:val="00D860C6"/>
    <w:rsid w:val="00DD4F46"/>
    <w:rsid w:val="00DF0756"/>
    <w:rsid w:val="00DF66AD"/>
    <w:rsid w:val="00E111E0"/>
    <w:rsid w:val="00E20598"/>
    <w:rsid w:val="00E62843"/>
    <w:rsid w:val="00E63151"/>
    <w:rsid w:val="00E65757"/>
    <w:rsid w:val="00E70544"/>
    <w:rsid w:val="00E72D13"/>
    <w:rsid w:val="00F10CE8"/>
    <w:rsid w:val="00F201D4"/>
    <w:rsid w:val="00F4753B"/>
    <w:rsid w:val="00F551D5"/>
    <w:rsid w:val="00F76F05"/>
    <w:rsid w:val="00F87A16"/>
    <w:rsid w:val="00F901D4"/>
    <w:rsid w:val="00F91EE2"/>
    <w:rsid w:val="00FA3998"/>
    <w:rsid w:val="00FB1C66"/>
    <w:rsid w:val="00FC3478"/>
    <w:rsid w:val="00FC365D"/>
    <w:rsid w:val="00FF063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56F7845F-69FC-4190-9B77-69FDA76CD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qFormat/>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qFormat/>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qFormat/>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 w:type="paragraph" w:styleId="NormalWeb">
    <w:name w:val="Normal (Web)"/>
    <w:basedOn w:val="Normal"/>
    <w:uiPriority w:val="99"/>
    <w:unhideWhenUsed/>
    <w:rsid w:val="00E111E0"/>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181121347">
      <w:bodyDiv w:val="1"/>
      <w:marLeft w:val="0"/>
      <w:marRight w:val="0"/>
      <w:marTop w:val="0"/>
      <w:marBottom w:val="0"/>
      <w:divBdr>
        <w:top w:val="none" w:sz="0" w:space="0" w:color="auto"/>
        <w:left w:val="none" w:sz="0" w:space="0" w:color="auto"/>
        <w:bottom w:val="none" w:sz="0" w:space="0" w:color="auto"/>
        <w:right w:val="none" w:sz="0" w:space="0" w:color="auto"/>
      </w:divBdr>
    </w:div>
    <w:div w:id="1403525738">
      <w:bodyDiv w:val="1"/>
      <w:marLeft w:val="0"/>
      <w:marRight w:val="0"/>
      <w:marTop w:val="0"/>
      <w:marBottom w:val="0"/>
      <w:divBdr>
        <w:top w:val="none" w:sz="0" w:space="0" w:color="auto"/>
        <w:left w:val="none" w:sz="0" w:space="0" w:color="auto"/>
        <w:bottom w:val="none" w:sz="0" w:space="0" w:color="auto"/>
        <w:right w:val="none" w:sz="0" w:space="0" w:color="auto"/>
      </w:divBdr>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hyperlink" Target="http://www.kim-andersen.dk/database_normalisering/mysql_anden_normalform_database.htm" TargetMode="External"/><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6.png"/><Relationship Id="rId43" Type="http://schemas.openxmlformats.org/officeDocument/2006/relationships/hyperlink" Target="http://docs.oracle.com/javase/tutorial/uiswing/concurrency/index.html" TargetMode="External"/><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1.vsdx"/><Relationship Id="rId38" Type="http://schemas.openxmlformats.org/officeDocument/2006/relationships/image" Target="media/image29.png"/><Relationship Id="rId46"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hyperlink" Target="http://en.wikipedia.org/wiki/Waterfall_model"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9A04B3-DBEA-499E-9F13-7CB77D2EA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TotalTime>
  <Pages>46</Pages>
  <Words>10825</Words>
  <Characters>66037</Characters>
  <Application>Microsoft Office Word</Application>
  <DocSecurity>0</DocSecurity>
  <Lines>550</Lines>
  <Paragraphs>1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ørsteårsprøve</vt:lpstr>
      <vt:lpstr>Førsteårsprøve</vt:lpstr>
    </vt:vector>
  </TitlesOfParts>
  <Company>he15dmu-2s14</Company>
  <LinksUpToDate>false</LinksUpToDate>
  <CharactersWithSpaces>767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Enok Mikkelsen</cp:lastModifiedBy>
  <cp:revision>67</cp:revision>
  <dcterms:created xsi:type="dcterms:W3CDTF">2015-05-28T07:30:00Z</dcterms:created>
  <dcterms:modified xsi:type="dcterms:W3CDTF">2015-05-29T08:08:00Z</dcterms:modified>
</cp:coreProperties>
</file>